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922EDC"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388600" w:history="1">
            <w:r w:rsidR="00922EDC" w:rsidRPr="00D41605">
              <w:rPr>
                <w:rStyle w:val="ad"/>
                <w:noProof/>
              </w:rPr>
              <w:t>1</w:t>
            </w:r>
            <w:r w:rsidR="00922EDC">
              <w:rPr>
                <w:rFonts w:asciiTheme="minorHAnsi" w:hAnsiTheme="minorHAnsi"/>
                <w:noProof/>
                <w:sz w:val="21"/>
                <w:szCs w:val="22"/>
              </w:rPr>
              <w:tab/>
            </w:r>
            <w:r w:rsidR="00922EDC" w:rsidRPr="00D41605">
              <w:rPr>
                <w:rStyle w:val="ad"/>
                <w:rFonts w:hint="eastAsia"/>
                <w:noProof/>
              </w:rPr>
              <w:t>绪论</w:t>
            </w:r>
            <w:r w:rsidR="00922EDC">
              <w:rPr>
                <w:noProof/>
                <w:webHidden/>
              </w:rPr>
              <w:tab/>
            </w:r>
            <w:r w:rsidR="00922EDC">
              <w:rPr>
                <w:noProof/>
                <w:webHidden/>
              </w:rPr>
              <w:fldChar w:fldCharType="begin"/>
            </w:r>
            <w:r w:rsidR="00922EDC">
              <w:rPr>
                <w:noProof/>
                <w:webHidden/>
              </w:rPr>
              <w:instrText xml:space="preserve"> PAGEREF _Toc478388600 \h </w:instrText>
            </w:r>
            <w:r w:rsidR="00922EDC">
              <w:rPr>
                <w:noProof/>
                <w:webHidden/>
              </w:rPr>
            </w:r>
            <w:r w:rsidR="00922EDC">
              <w:rPr>
                <w:noProof/>
                <w:webHidden/>
              </w:rPr>
              <w:fldChar w:fldCharType="separate"/>
            </w:r>
            <w:r w:rsidR="00922EDC">
              <w:rPr>
                <w:noProof/>
                <w:webHidden/>
              </w:rPr>
              <w:t>3</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01" w:history="1">
            <w:r w:rsidR="00922EDC" w:rsidRPr="00D41605">
              <w:rPr>
                <w:rStyle w:val="ad"/>
                <w:noProof/>
              </w:rPr>
              <w:t>1.1</w:t>
            </w:r>
            <w:r w:rsidR="00922EDC">
              <w:rPr>
                <w:rFonts w:asciiTheme="minorHAnsi" w:hAnsiTheme="minorHAnsi"/>
                <w:noProof/>
                <w:sz w:val="21"/>
                <w:szCs w:val="22"/>
              </w:rPr>
              <w:tab/>
            </w:r>
            <w:r w:rsidR="00922EDC" w:rsidRPr="00D41605">
              <w:rPr>
                <w:rStyle w:val="ad"/>
                <w:rFonts w:hint="eastAsia"/>
                <w:noProof/>
              </w:rPr>
              <w:t>研究背景</w:t>
            </w:r>
            <w:r w:rsidR="00922EDC">
              <w:rPr>
                <w:noProof/>
                <w:webHidden/>
              </w:rPr>
              <w:tab/>
            </w:r>
            <w:r w:rsidR="00922EDC">
              <w:rPr>
                <w:noProof/>
                <w:webHidden/>
              </w:rPr>
              <w:fldChar w:fldCharType="begin"/>
            </w:r>
            <w:r w:rsidR="00922EDC">
              <w:rPr>
                <w:noProof/>
                <w:webHidden/>
              </w:rPr>
              <w:instrText xml:space="preserve"> PAGEREF _Toc478388601 \h </w:instrText>
            </w:r>
            <w:r w:rsidR="00922EDC">
              <w:rPr>
                <w:noProof/>
                <w:webHidden/>
              </w:rPr>
            </w:r>
            <w:r w:rsidR="00922EDC">
              <w:rPr>
                <w:noProof/>
                <w:webHidden/>
              </w:rPr>
              <w:fldChar w:fldCharType="separate"/>
            </w:r>
            <w:r w:rsidR="00922EDC">
              <w:rPr>
                <w:noProof/>
                <w:webHidden/>
              </w:rPr>
              <w:t>3</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02" w:history="1">
            <w:r w:rsidR="00922EDC" w:rsidRPr="00D41605">
              <w:rPr>
                <w:rStyle w:val="ad"/>
                <w:noProof/>
              </w:rPr>
              <w:t>1.2</w:t>
            </w:r>
            <w:r w:rsidR="00922EDC">
              <w:rPr>
                <w:rFonts w:asciiTheme="minorHAnsi" w:hAnsiTheme="minorHAnsi"/>
                <w:noProof/>
                <w:sz w:val="21"/>
                <w:szCs w:val="22"/>
              </w:rPr>
              <w:tab/>
            </w:r>
            <w:r w:rsidR="00922EDC" w:rsidRPr="00D41605">
              <w:rPr>
                <w:rStyle w:val="ad"/>
                <w:rFonts w:hint="eastAsia"/>
                <w:noProof/>
              </w:rPr>
              <w:t>研究内容</w:t>
            </w:r>
            <w:r w:rsidR="00922EDC">
              <w:rPr>
                <w:noProof/>
                <w:webHidden/>
              </w:rPr>
              <w:tab/>
            </w:r>
            <w:r w:rsidR="00922EDC">
              <w:rPr>
                <w:noProof/>
                <w:webHidden/>
              </w:rPr>
              <w:fldChar w:fldCharType="begin"/>
            </w:r>
            <w:r w:rsidR="00922EDC">
              <w:rPr>
                <w:noProof/>
                <w:webHidden/>
              </w:rPr>
              <w:instrText xml:space="preserve"> PAGEREF _Toc478388602 \h </w:instrText>
            </w:r>
            <w:r w:rsidR="00922EDC">
              <w:rPr>
                <w:noProof/>
                <w:webHidden/>
              </w:rPr>
            </w:r>
            <w:r w:rsidR="00922EDC">
              <w:rPr>
                <w:noProof/>
                <w:webHidden/>
              </w:rPr>
              <w:fldChar w:fldCharType="separate"/>
            </w:r>
            <w:r w:rsidR="00922EDC">
              <w:rPr>
                <w:noProof/>
                <w:webHidden/>
              </w:rPr>
              <w:t>4</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03" w:history="1">
            <w:r w:rsidR="00922EDC" w:rsidRPr="00D41605">
              <w:rPr>
                <w:rStyle w:val="ad"/>
                <w:noProof/>
              </w:rPr>
              <w:t>1.3</w:t>
            </w:r>
            <w:r w:rsidR="00922EDC">
              <w:rPr>
                <w:rFonts w:asciiTheme="minorHAnsi" w:hAnsiTheme="minorHAnsi"/>
                <w:noProof/>
                <w:sz w:val="21"/>
                <w:szCs w:val="22"/>
              </w:rPr>
              <w:tab/>
            </w:r>
            <w:r w:rsidR="00922EDC" w:rsidRPr="00D41605">
              <w:rPr>
                <w:rStyle w:val="ad"/>
                <w:rFonts w:hint="eastAsia"/>
                <w:noProof/>
              </w:rPr>
              <w:t>论文组织</w:t>
            </w:r>
            <w:r w:rsidR="00922EDC">
              <w:rPr>
                <w:noProof/>
                <w:webHidden/>
              </w:rPr>
              <w:tab/>
            </w:r>
            <w:r w:rsidR="00922EDC">
              <w:rPr>
                <w:noProof/>
                <w:webHidden/>
              </w:rPr>
              <w:fldChar w:fldCharType="begin"/>
            </w:r>
            <w:r w:rsidR="00922EDC">
              <w:rPr>
                <w:noProof/>
                <w:webHidden/>
              </w:rPr>
              <w:instrText xml:space="preserve"> PAGEREF _Toc478388603 \h </w:instrText>
            </w:r>
            <w:r w:rsidR="00922EDC">
              <w:rPr>
                <w:noProof/>
                <w:webHidden/>
              </w:rPr>
            </w:r>
            <w:r w:rsidR="00922EDC">
              <w:rPr>
                <w:noProof/>
                <w:webHidden/>
              </w:rPr>
              <w:fldChar w:fldCharType="separate"/>
            </w:r>
            <w:r w:rsidR="00922EDC">
              <w:rPr>
                <w:noProof/>
                <w:webHidden/>
              </w:rPr>
              <w:t>5</w:t>
            </w:r>
            <w:r w:rsidR="00922EDC">
              <w:rPr>
                <w:noProof/>
                <w:webHidden/>
              </w:rPr>
              <w:fldChar w:fldCharType="end"/>
            </w:r>
          </w:hyperlink>
        </w:p>
        <w:p w:rsidR="00922EDC" w:rsidRDefault="00E15E4F">
          <w:pPr>
            <w:pStyle w:val="10"/>
            <w:tabs>
              <w:tab w:val="left" w:pos="840"/>
              <w:tab w:val="right" w:leader="dot" w:pos="8296"/>
            </w:tabs>
            <w:rPr>
              <w:rFonts w:asciiTheme="minorHAnsi" w:hAnsiTheme="minorHAnsi"/>
              <w:noProof/>
              <w:sz w:val="21"/>
              <w:szCs w:val="22"/>
            </w:rPr>
          </w:pPr>
          <w:hyperlink w:anchor="_Toc478388604" w:history="1">
            <w:r w:rsidR="00922EDC" w:rsidRPr="00D41605">
              <w:rPr>
                <w:rStyle w:val="ad"/>
                <w:noProof/>
              </w:rPr>
              <w:t>2</w:t>
            </w:r>
            <w:r w:rsidR="00922EDC">
              <w:rPr>
                <w:rFonts w:asciiTheme="minorHAnsi" w:hAnsiTheme="minorHAnsi"/>
                <w:noProof/>
                <w:sz w:val="21"/>
                <w:szCs w:val="22"/>
              </w:rPr>
              <w:tab/>
            </w:r>
            <w:r w:rsidR="00922EDC" w:rsidRPr="00D41605">
              <w:rPr>
                <w:rStyle w:val="ad"/>
                <w:rFonts w:hint="eastAsia"/>
                <w:noProof/>
              </w:rPr>
              <w:t>大数据系统及应用可靠性相关工作</w:t>
            </w:r>
            <w:r w:rsidR="00922EDC">
              <w:rPr>
                <w:noProof/>
                <w:webHidden/>
              </w:rPr>
              <w:tab/>
            </w:r>
            <w:r w:rsidR="00922EDC">
              <w:rPr>
                <w:noProof/>
                <w:webHidden/>
              </w:rPr>
              <w:fldChar w:fldCharType="begin"/>
            </w:r>
            <w:r w:rsidR="00922EDC">
              <w:rPr>
                <w:noProof/>
                <w:webHidden/>
              </w:rPr>
              <w:instrText xml:space="preserve"> PAGEREF _Toc478388604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05" w:history="1">
            <w:r w:rsidR="00922EDC" w:rsidRPr="00D41605">
              <w:rPr>
                <w:rStyle w:val="ad"/>
                <w:noProof/>
              </w:rPr>
              <w:t>2.1</w:t>
            </w:r>
            <w:r w:rsidR="00922EDC">
              <w:rPr>
                <w:rFonts w:asciiTheme="minorHAnsi" w:hAnsiTheme="minorHAnsi"/>
                <w:noProof/>
                <w:sz w:val="21"/>
                <w:szCs w:val="22"/>
              </w:rPr>
              <w:tab/>
            </w:r>
            <w:r w:rsidR="00922EDC" w:rsidRPr="00D41605">
              <w:rPr>
                <w:rStyle w:val="ad"/>
                <w:rFonts w:hint="eastAsia"/>
                <w:noProof/>
              </w:rPr>
              <w:t>大数据系统及应用</w:t>
            </w:r>
            <w:r w:rsidR="00922EDC">
              <w:rPr>
                <w:noProof/>
                <w:webHidden/>
              </w:rPr>
              <w:tab/>
            </w:r>
            <w:r w:rsidR="00922EDC">
              <w:rPr>
                <w:noProof/>
                <w:webHidden/>
              </w:rPr>
              <w:fldChar w:fldCharType="begin"/>
            </w:r>
            <w:r w:rsidR="00922EDC">
              <w:rPr>
                <w:noProof/>
                <w:webHidden/>
              </w:rPr>
              <w:instrText xml:space="preserve"> PAGEREF _Toc478388605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06" w:history="1">
            <w:r w:rsidR="00922EDC" w:rsidRPr="00D41605">
              <w:rPr>
                <w:rStyle w:val="ad"/>
                <w:noProof/>
              </w:rPr>
              <w:t>2.1.1</w:t>
            </w:r>
            <w:r w:rsidR="00922EDC">
              <w:rPr>
                <w:rFonts w:asciiTheme="minorHAnsi" w:hAnsiTheme="minorHAnsi"/>
                <w:noProof/>
                <w:sz w:val="21"/>
                <w:szCs w:val="22"/>
              </w:rPr>
              <w:tab/>
            </w:r>
            <w:r w:rsidR="00922EDC" w:rsidRPr="00D41605">
              <w:rPr>
                <w:rStyle w:val="ad"/>
                <w:rFonts w:hint="eastAsia"/>
                <w:noProof/>
              </w:rPr>
              <w:t>大数据系统</w:t>
            </w:r>
            <w:r w:rsidR="00922EDC">
              <w:rPr>
                <w:noProof/>
                <w:webHidden/>
              </w:rPr>
              <w:tab/>
            </w:r>
            <w:r w:rsidR="00922EDC">
              <w:rPr>
                <w:noProof/>
                <w:webHidden/>
              </w:rPr>
              <w:fldChar w:fldCharType="begin"/>
            </w:r>
            <w:r w:rsidR="00922EDC">
              <w:rPr>
                <w:noProof/>
                <w:webHidden/>
              </w:rPr>
              <w:instrText xml:space="preserve"> PAGEREF _Toc478388606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07" w:history="1">
            <w:r w:rsidR="00922EDC" w:rsidRPr="00D41605">
              <w:rPr>
                <w:rStyle w:val="ad"/>
                <w:noProof/>
              </w:rPr>
              <w:t>2.1.2</w:t>
            </w:r>
            <w:r w:rsidR="00922EDC">
              <w:rPr>
                <w:rFonts w:asciiTheme="minorHAnsi" w:hAnsiTheme="minorHAnsi"/>
                <w:noProof/>
                <w:sz w:val="21"/>
                <w:szCs w:val="22"/>
              </w:rPr>
              <w:tab/>
            </w:r>
            <w:r w:rsidR="00922EDC" w:rsidRPr="00D41605">
              <w:rPr>
                <w:rStyle w:val="ad"/>
                <w:rFonts w:hint="eastAsia"/>
                <w:noProof/>
              </w:rPr>
              <w:t>大数据应用</w:t>
            </w:r>
            <w:r w:rsidR="00922EDC">
              <w:rPr>
                <w:noProof/>
                <w:webHidden/>
              </w:rPr>
              <w:tab/>
            </w:r>
            <w:r w:rsidR="00922EDC">
              <w:rPr>
                <w:noProof/>
                <w:webHidden/>
              </w:rPr>
              <w:fldChar w:fldCharType="begin"/>
            </w:r>
            <w:r w:rsidR="00922EDC">
              <w:rPr>
                <w:noProof/>
                <w:webHidden/>
              </w:rPr>
              <w:instrText xml:space="preserve"> PAGEREF _Toc478388607 \h </w:instrText>
            </w:r>
            <w:r w:rsidR="00922EDC">
              <w:rPr>
                <w:noProof/>
                <w:webHidden/>
              </w:rPr>
            </w:r>
            <w:r w:rsidR="00922EDC">
              <w:rPr>
                <w:noProof/>
                <w:webHidden/>
              </w:rPr>
              <w:fldChar w:fldCharType="separate"/>
            </w:r>
            <w:r w:rsidR="00922EDC">
              <w:rPr>
                <w:noProof/>
                <w:webHidden/>
              </w:rPr>
              <w:t>9</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08" w:history="1">
            <w:r w:rsidR="00922EDC" w:rsidRPr="00D41605">
              <w:rPr>
                <w:rStyle w:val="ad"/>
                <w:noProof/>
              </w:rPr>
              <w:t>2.2</w:t>
            </w:r>
            <w:r w:rsidR="00922EDC">
              <w:rPr>
                <w:rFonts w:asciiTheme="minorHAnsi" w:hAnsiTheme="minorHAnsi"/>
                <w:noProof/>
                <w:sz w:val="21"/>
                <w:szCs w:val="22"/>
              </w:rPr>
              <w:tab/>
            </w:r>
            <w:r w:rsidR="00922EDC" w:rsidRPr="00D41605">
              <w:rPr>
                <w:rStyle w:val="ad"/>
                <w:rFonts w:hint="eastAsia"/>
                <w:noProof/>
              </w:rPr>
              <w:t>大数据系统及应用的可靠性问题</w:t>
            </w:r>
            <w:r w:rsidR="00922EDC">
              <w:rPr>
                <w:noProof/>
                <w:webHidden/>
              </w:rPr>
              <w:tab/>
            </w:r>
            <w:r w:rsidR="00922EDC">
              <w:rPr>
                <w:noProof/>
                <w:webHidden/>
              </w:rPr>
              <w:fldChar w:fldCharType="begin"/>
            </w:r>
            <w:r w:rsidR="00922EDC">
              <w:rPr>
                <w:noProof/>
                <w:webHidden/>
              </w:rPr>
              <w:instrText xml:space="preserve"> PAGEREF _Toc478388608 \h </w:instrText>
            </w:r>
            <w:r w:rsidR="00922EDC">
              <w:rPr>
                <w:noProof/>
                <w:webHidden/>
              </w:rPr>
            </w:r>
            <w:r w:rsidR="00922EDC">
              <w:rPr>
                <w:noProof/>
                <w:webHidden/>
              </w:rPr>
              <w:fldChar w:fldCharType="separate"/>
            </w:r>
            <w:r w:rsidR="00922EDC">
              <w:rPr>
                <w:noProof/>
                <w:webHidden/>
              </w:rPr>
              <w:t>10</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09" w:history="1">
            <w:r w:rsidR="00922EDC" w:rsidRPr="00D41605">
              <w:rPr>
                <w:rStyle w:val="ad"/>
                <w:noProof/>
              </w:rPr>
              <w:t>2.2.1</w:t>
            </w:r>
            <w:r w:rsidR="00922EDC">
              <w:rPr>
                <w:rFonts w:asciiTheme="minorHAnsi" w:hAnsiTheme="minorHAnsi"/>
                <w:noProof/>
                <w:sz w:val="21"/>
                <w:szCs w:val="22"/>
              </w:rPr>
              <w:tab/>
            </w:r>
            <w:r w:rsidR="00922EDC" w:rsidRPr="00D41605">
              <w:rPr>
                <w:rStyle w:val="ad"/>
                <w:rFonts w:hint="eastAsia"/>
                <w:noProof/>
              </w:rPr>
              <w:t>可靠性定义</w:t>
            </w:r>
            <w:r w:rsidR="00922EDC">
              <w:rPr>
                <w:noProof/>
                <w:webHidden/>
              </w:rPr>
              <w:tab/>
            </w:r>
            <w:r w:rsidR="00922EDC">
              <w:rPr>
                <w:noProof/>
                <w:webHidden/>
              </w:rPr>
              <w:fldChar w:fldCharType="begin"/>
            </w:r>
            <w:r w:rsidR="00922EDC">
              <w:rPr>
                <w:noProof/>
                <w:webHidden/>
              </w:rPr>
              <w:instrText xml:space="preserve"> PAGEREF _Toc478388609 \h </w:instrText>
            </w:r>
            <w:r w:rsidR="00922EDC">
              <w:rPr>
                <w:noProof/>
                <w:webHidden/>
              </w:rPr>
            </w:r>
            <w:r w:rsidR="00922EDC">
              <w:rPr>
                <w:noProof/>
                <w:webHidden/>
              </w:rPr>
              <w:fldChar w:fldCharType="separate"/>
            </w:r>
            <w:r w:rsidR="00922EDC">
              <w:rPr>
                <w:noProof/>
                <w:webHidden/>
              </w:rPr>
              <w:t>10</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10" w:history="1">
            <w:r w:rsidR="00922EDC" w:rsidRPr="00D41605">
              <w:rPr>
                <w:rStyle w:val="ad"/>
                <w:noProof/>
              </w:rPr>
              <w:t>2.2.2</w:t>
            </w:r>
            <w:r w:rsidR="00922EDC">
              <w:rPr>
                <w:rFonts w:asciiTheme="minorHAnsi" w:hAnsiTheme="minorHAnsi"/>
                <w:noProof/>
                <w:sz w:val="21"/>
                <w:szCs w:val="22"/>
              </w:rPr>
              <w:tab/>
            </w:r>
            <w:r w:rsidR="00922EDC" w:rsidRPr="00D41605">
              <w:rPr>
                <w:rStyle w:val="ad"/>
                <w:rFonts w:hint="eastAsia"/>
                <w:noProof/>
              </w:rPr>
              <w:t>可靠性问题分析</w:t>
            </w:r>
            <w:r w:rsidR="00922EDC">
              <w:rPr>
                <w:noProof/>
                <w:webHidden/>
              </w:rPr>
              <w:tab/>
            </w:r>
            <w:r w:rsidR="00922EDC">
              <w:rPr>
                <w:noProof/>
                <w:webHidden/>
              </w:rPr>
              <w:fldChar w:fldCharType="begin"/>
            </w:r>
            <w:r w:rsidR="00922EDC">
              <w:rPr>
                <w:noProof/>
                <w:webHidden/>
              </w:rPr>
              <w:instrText xml:space="preserve"> PAGEREF _Toc478388610 \h </w:instrText>
            </w:r>
            <w:r w:rsidR="00922EDC">
              <w:rPr>
                <w:noProof/>
                <w:webHidden/>
              </w:rPr>
            </w:r>
            <w:r w:rsidR="00922EDC">
              <w:rPr>
                <w:noProof/>
                <w:webHidden/>
              </w:rPr>
              <w:fldChar w:fldCharType="separate"/>
            </w:r>
            <w:r w:rsidR="00922EDC">
              <w:rPr>
                <w:noProof/>
                <w:webHidden/>
              </w:rPr>
              <w:t>11</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11" w:history="1">
            <w:r w:rsidR="00922EDC" w:rsidRPr="00D41605">
              <w:rPr>
                <w:rStyle w:val="ad"/>
                <w:noProof/>
              </w:rPr>
              <w:t>2.3</w:t>
            </w:r>
            <w:r w:rsidR="00922EDC">
              <w:rPr>
                <w:rFonts w:asciiTheme="minorHAnsi" w:hAnsiTheme="minorHAnsi"/>
                <w:noProof/>
                <w:sz w:val="21"/>
                <w:szCs w:val="22"/>
              </w:rPr>
              <w:tab/>
            </w:r>
            <w:r w:rsidR="00922EDC" w:rsidRPr="00D41605">
              <w:rPr>
                <w:rStyle w:val="ad"/>
                <w:rFonts w:hint="eastAsia"/>
                <w:noProof/>
              </w:rPr>
              <w:t>测试基准框架研究现状</w:t>
            </w:r>
            <w:r w:rsidR="00922EDC">
              <w:rPr>
                <w:noProof/>
                <w:webHidden/>
              </w:rPr>
              <w:tab/>
            </w:r>
            <w:r w:rsidR="00922EDC">
              <w:rPr>
                <w:noProof/>
                <w:webHidden/>
              </w:rPr>
              <w:fldChar w:fldCharType="begin"/>
            </w:r>
            <w:r w:rsidR="00922EDC">
              <w:rPr>
                <w:noProof/>
                <w:webHidden/>
              </w:rPr>
              <w:instrText xml:space="preserve"> PAGEREF _Toc478388611 \h </w:instrText>
            </w:r>
            <w:r w:rsidR="00922EDC">
              <w:rPr>
                <w:noProof/>
                <w:webHidden/>
              </w:rPr>
            </w:r>
            <w:r w:rsidR="00922EDC">
              <w:rPr>
                <w:noProof/>
                <w:webHidden/>
              </w:rPr>
              <w:fldChar w:fldCharType="separate"/>
            </w:r>
            <w:r w:rsidR="00922EDC">
              <w:rPr>
                <w:noProof/>
                <w:webHidden/>
              </w:rPr>
              <w:t>12</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12" w:history="1">
            <w:r w:rsidR="00922EDC" w:rsidRPr="00D41605">
              <w:rPr>
                <w:rStyle w:val="ad"/>
                <w:noProof/>
              </w:rPr>
              <w:t>2.4</w:t>
            </w:r>
            <w:r w:rsidR="00922EDC">
              <w:rPr>
                <w:rFonts w:asciiTheme="minorHAnsi" w:hAnsiTheme="minorHAnsi"/>
                <w:noProof/>
                <w:sz w:val="21"/>
                <w:szCs w:val="22"/>
              </w:rPr>
              <w:tab/>
            </w:r>
            <w:r w:rsidR="00922EDC" w:rsidRPr="00D41605">
              <w:rPr>
                <w:rStyle w:val="ad"/>
                <w:rFonts w:hint="eastAsia"/>
                <w:noProof/>
              </w:rPr>
              <w:t>测试基准需求</w:t>
            </w:r>
            <w:r w:rsidR="00922EDC">
              <w:rPr>
                <w:noProof/>
                <w:webHidden/>
              </w:rPr>
              <w:tab/>
            </w:r>
            <w:r w:rsidR="00922EDC">
              <w:rPr>
                <w:noProof/>
                <w:webHidden/>
              </w:rPr>
              <w:fldChar w:fldCharType="begin"/>
            </w:r>
            <w:r w:rsidR="00922EDC">
              <w:rPr>
                <w:noProof/>
                <w:webHidden/>
              </w:rPr>
              <w:instrText xml:space="preserve"> PAGEREF _Toc478388612 \h </w:instrText>
            </w:r>
            <w:r w:rsidR="00922EDC">
              <w:rPr>
                <w:noProof/>
                <w:webHidden/>
              </w:rPr>
            </w:r>
            <w:r w:rsidR="00922EDC">
              <w:rPr>
                <w:noProof/>
                <w:webHidden/>
              </w:rPr>
              <w:fldChar w:fldCharType="separate"/>
            </w:r>
            <w:r w:rsidR="00922EDC">
              <w:rPr>
                <w:noProof/>
                <w:webHidden/>
              </w:rPr>
              <w:t>14</w:t>
            </w:r>
            <w:r w:rsidR="00922EDC">
              <w:rPr>
                <w:noProof/>
                <w:webHidden/>
              </w:rPr>
              <w:fldChar w:fldCharType="end"/>
            </w:r>
          </w:hyperlink>
        </w:p>
        <w:p w:rsidR="00922EDC" w:rsidRDefault="00E15E4F">
          <w:pPr>
            <w:pStyle w:val="10"/>
            <w:tabs>
              <w:tab w:val="left" w:pos="840"/>
              <w:tab w:val="right" w:leader="dot" w:pos="8296"/>
            </w:tabs>
            <w:rPr>
              <w:rFonts w:asciiTheme="minorHAnsi" w:hAnsiTheme="minorHAnsi"/>
              <w:noProof/>
              <w:sz w:val="21"/>
              <w:szCs w:val="22"/>
            </w:rPr>
          </w:pPr>
          <w:hyperlink w:anchor="_Toc478388613" w:history="1">
            <w:r w:rsidR="00922EDC" w:rsidRPr="00D41605">
              <w:rPr>
                <w:rStyle w:val="ad"/>
                <w:noProof/>
              </w:rPr>
              <w:t>3</w:t>
            </w:r>
            <w:r w:rsidR="00922EDC">
              <w:rPr>
                <w:rFonts w:asciiTheme="minorHAnsi" w:hAnsiTheme="minorHAnsi"/>
                <w:noProof/>
                <w:sz w:val="21"/>
                <w:szCs w:val="22"/>
              </w:rPr>
              <w:tab/>
            </w:r>
            <w:r w:rsidR="00922EDC" w:rsidRPr="00D41605">
              <w:rPr>
                <w:rStyle w:val="ad"/>
                <w:rFonts w:hint="eastAsia"/>
                <w:noProof/>
              </w:rPr>
              <w:t>可靠性测试基准设计</w:t>
            </w:r>
            <w:r w:rsidR="00922EDC">
              <w:rPr>
                <w:noProof/>
                <w:webHidden/>
              </w:rPr>
              <w:tab/>
            </w:r>
            <w:r w:rsidR="00922EDC">
              <w:rPr>
                <w:noProof/>
                <w:webHidden/>
              </w:rPr>
              <w:fldChar w:fldCharType="begin"/>
            </w:r>
            <w:r w:rsidR="00922EDC">
              <w:rPr>
                <w:noProof/>
                <w:webHidden/>
              </w:rPr>
              <w:instrText xml:space="preserve"> PAGEREF _Toc478388613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14" w:history="1">
            <w:r w:rsidR="00922EDC" w:rsidRPr="00D41605">
              <w:rPr>
                <w:rStyle w:val="ad"/>
                <w:noProof/>
              </w:rPr>
              <w:t>3.1</w:t>
            </w:r>
            <w:r w:rsidR="00922EDC">
              <w:rPr>
                <w:rFonts w:asciiTheme="minorHAnsi" w:hAnsiTheme="minorHAnsi"/>
                <w:noProof/>
                <w:sz w:val="21"/>
                <w:szCs w:val="22"/>
              </w:rPr>
              <w:tab/>
            </w:r>
            <w:r w:rsidR="00922EDC" w:rsidRPr="00D41605">
              <w:rPr>
                <w:rStyle w:val="ad"/>
                <w:rFonts w:hint="eastAsia"/>
                <w:noProof/>
              </w:rPr>
              <w:t>基准应用</w:t>
            </w:r>
            <w:r w:rsidR="00922EDC">
              <w:rPr>
                <w:noProof/>
                <w:webHidden/>
              </w:rPr>
              <w:tab/>
            </w:r>
            <w:r w:rsidR="00922EDC">
              <w:rPr>
                <w:noProof/>
                <w:webHidden/>
              </w:rPr>
              <w:fldChar w:fldCharType="begin"/>
            </w:r>
            <w:r w:rsidR="00922EDC">
              <w:rPr>
                <w:noProof/>
                <w:webHidden/>
              </w:rPr>
              <w:instrText xml:space="preserve"> PAGEREF _Toc478388614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15" w:history="1">
            <w:r w:rsidR="00922EDC" w:rsidRPr="00D41605">
              <w:rPr>
                <w:rStyle w:val="ad"/>
                <w:noProof/>
              </w:rPr>
              <w:t>3.1.1</w:t>
            </w:r>
            <w:r w:rsidR="00922EDC">
              <w:rPr>
                <w:rFonts w:asciiTheme="minorHAnsi" w:hAnsiTheme="minorHAnsi"/>
                <w:noProof/>
                <w:sz w:val="21"/>
                <w:szCs w:val="22"/>
              </w:rPr>
              <w:tab/>
            </w:r>
            <w:r w:rsidR="00922EDC" w:rsidRPr="00D41605">
              <w:rPr>
                <w:rStyle w:val="ad"/>
                <w:rFonts w:hint="eastAsia"/>
                <w:noProof/>
              </w:rPr>
              <w:t>应用类型</w:t>
            </w:r>
            <w:r w:rsidR="00922EDC">
              <w:rPr>
                <w:noProof/>
                <w:webHidden/>
              </w:rPr>
              <w:tab/>
            </w:r>
            <w:r w:rsidR="00922EDC">
              <w:rPr>
                <w:noProof/>
                <w:webHidden/>
              </w:rPr>
              <w:fldChar w:fldCharType="begin"/>
            </w:r>
            <w:r w:rsidR="00922EDC">
              <w:rPr>
                <w:noProof/>
                <w:webHidden/>
              </w:rPr>
              <w:instrText xml:space="preserve"> PAGEREF _Toc478388615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16" w:history="1">
            <w:r w:rsidR="00922EDC" w:rsidRPr="00D41605">
              <w:rPr>
                <w:rStyle w:val="ad"/>
                <w:noProof/>
              </w:rPr>
              <w:t>3.1.2</w:t>
            </w:r>
            <w:r w:rsidR="00922EDC">
              <w:rPr>
                <w:rFonts w:asciiTheme="minorHAnsi" w:hAnsiTheme="minorHAnsi"/>
                <w:noProof/>
                <w:sz w:val="21"/>
                <w:szCs w:val="22"/>
              </w:rPr>
              <w:tab/>
            </w:r>
            <w:r w:rsidR="00922EDC" w:rsidRPr="00D41605">
              <w:rPr>
                <w:rStyle w:val="ad"/>
                <w:rFonts w:hint="eastAsia"/>
                <w:noProof/>
              </w:rPr>
              <w:t>工作负载</w:t>
            </w:r>
            <w:r w:rsidR="00922EDC">
              <w:rPr>
                <w:noProof/>
                <w:webHidden/>
              </w:rPr>
              <w:tab/>
            </w:r>
            <w:r w:rsidR="00922EDC">
              <w:rPr>
                <w:noProof/>
                <w:webHidden/>
              </w:rPr>
              <w:fldChar w:fldCharType="begin"/>
            </w:r>
            <w:r w:rsidR="00922EDC">
              <w:rPr>
                <w:noProof/>
                <w:webHidden/>
              </w:rPr>
              <w:instrText xml:space="preserve"> PAGEREF _Toc478388616 \h </w:instrText>
            </w:r>
            <w:r w:rsidR="00922EDC">
              <w:rPr>
                <w:noProof/>
                <w:webHidden/>
              </w:rPr>
            </w:r>
            <w:r w:rsidR="00922EDC">
              <w:rPr>
                <w:noProof/>
                <w:webHidden/>
              </w:rPr>
              <w:fldChar w:fldCharType="separate"/>
            </w:r>
            <w:r w:rsidR="00922EDC">
              <w:rPr>
                <w:noProof/>
                <w:webHidden/>
              </w:rPr>
              <w:t>17</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17" w:history="1">
            <w:r w:rsidR="00922EDC" w:rsidRPr="00D41605">
              <w:rPr>
                <w:rStyle w:val="ad"/>
                <w:noProof/>
              </w:rPr>
              <w:t>3.2</w:t>
            </w:r>
            <w:r w:rsidR="00922EDC">
              <w:rPr>
                <w:rFonts w:asciiTheme="minorHAnsi" w:hAnsiTheme="minorHAnsi"/>
                <w:noProof/>
                <w:sz w:val="21"/>
                <w:szCs w:val="22"/>
              </w:rPr>
              <w:tab/>
            </w:r>
            <w:r w:rsidR="00922EDC" w:rsidRPr="00D41605">
              <w:rPr>
                <w:rStyle w:val="ad"/>
                <w:rFonts w:hint="eastAsia"/>
                <w:noProof/>
              </w:rPr>
              <w:t>测试数据</w:t>
            </w:r>
            <w:r w:rsidR="00922EDC">
              <w:rPr>
                <w:noProof/>
                <w:webHidden/>
              </w:rPr>
              <w:tab/>
            </w:r>
            <w:r w:rsidR="00922EDC">
              <w:rPr>
                <w:noProof/>
                <w:webHidden/>
              </w:rPr>
              <w:fldChar w:fldCharType="begin"/>
            </w:r>
            <w:r w:rsidR="00922EDC">
              <w:rPr>
                <w:noProof/>
                <w:webHidden/>
              </w:rPr>
              <w:instrText xml:space="preserve"> PAGEREF _Toc478388617 \h </w:instrText>
            </w:r>
            <w:r w:rsidR="00922EDC">
              <w:rPr>
                <w:noProof/>
                <w:webHidden/>
              </w:rPr>
            </w:r>
            <w:r w:rsidR="00922EDC">
              <w:rPr>
                <w:noProof/>
                <w:webHidden/>
              </w:rPr>
              <w:fldChar w:fldCharType="separate"/>
            </w:r>
            <w:r w:rsidR="00922EDC">
              <w:rPr>
                <w:noProof/>
                <w:webHidden/>
              </w:rPr>
              <w:t>20</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18" w:history="1">
            <w:r w:rsidR="00922EDC" w:rsidRPr="00D41605">
              <w:rPr>
                <w:rStyle w:val="ad"/>
                <w:noProof/>
              </w:rPr>
              <w:t>3.3</w:t>
            </w:r>
            <w:r w:rsidR="00922EDC">
              <w:rPr>
                <w:rFonts w:asciiTheme="minorHAnsi" w:hAnsiTheme="minorHAnsi"/>
                <w:noProof/>
                <w:sz w:val="21"/>
                <w:szCs w:val="22"/>
              </w:rPr>
              <w:tab/>
            </w:r>
            <w:r w:rsidR="00922EDC" w:rsidRPr="00D41605">
              <w:rPr>
                <w:rStyle w:val="ad"/>
                <w:rFonts w:hint="eastAsia"/>
                <w:noProof/>
              </w:rPr>
              <w:t>基准执行</w:t>
            </w:r>
            <w:r w:rsidR="00922EDC">
              <w:rPr>
                <w:noProof/>
                <w:webHidden/>
              </w:rPr>
              <w:tab/>
            </w:r>
            <w:r w:rsidR="00922EDC">
              <w:rPr>
                <w:noProof/>
                <w:webHidden/>
              </w:rPr>
              <w:fldChar w:fldCharType="begin"/>
            </w:r>
            <w:r w:rsidR="00922EDC">
              <w:rPr>
                <w:noProof/>
                <w:webHidden/>
              </w:rPr>
              <w:instrText xml:space="preserve"> PAGEREF _Toc478388618 \h </w:instrText>
            </w:r>
            <w:r w:rsidR="00922EDC">
              <w:rPr>
                <w:noProof/>
                <w:webHidden/>
              </w:rPr>
            </w:r>
            <w:r w:rsidR="00922EDC">
              <w:rPr>
                <w:noProof/>
                <w:webHidden/>
              </w:rPr>
              <w:fldChar w:fldCharType="separate"/>
            </w:r>
            <w:r w:rsidR="00922EDC">
              <w:rPr>
                <w:noProof/>
                <w:webHidden/>
              </w:rPr>
              <w:t>21</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19" w:history="1">
            <w:r w:rsidR="00922EDC" w:rsidRPr="00D41605">
              <w:rPr>
                <w:rStyle w:val="ad"/>
                <w:noProof/>
              </w:rPr>
              <w:t>3.4</w:t>
            </w:r>
            <w:r w:rsidR="00922EDC">
              <w:rPr>
                <w:rFonts w:asciiTheme="minorHAnsi" w:hAnsiTheme="minorHAnsi"/>
                <w:noProof/>
                <w:sz w:val="21"/>
                <w:szCs w:val="22"/>
              </w:rPr>
              <w:tab/>
            </w:r>
            <w:r w:rsidR="00922EDC" w:rsidRPr="00D41605">
              <w:rPr>
                <w:rStyle w:val="ad"/>
                <w:rFonts w:hint="eastAsia"/>
                <w:noProof/>
              </w:rPr>
              <w:t>测试度量</w:t>
            </w:r>
            <w:r w:rsidR="00922EDC">
              <w:rPr>
                <w:noProof/>
                <w:webHidden/>
              </w:rPr>
              <w:tab/>
            </w:r>
            <w:r w:rsidR="00922EDC">
              <w:rPr>
                <w:noProof/>
                <w:webHidden/>
              </w:rPr>
              <w:fldChar w:fldCharType="begin"/>
            </w:r>
            <w:r w:rsidR="00922EDC">
              <w:rPr>
                <w:noProof/>
                <w:webHidden/>
              </w:rPr>
              <w:instrText xml:space="preserve"> PAGEREF _Toc478388619 \h </w:instrText>
            </w:r>
            <w:r w:rsidR="00922EDC">
              <w:rPr>
                <w:noProof/>
                <w:webHidden/>
              </w:rPr>
            </w:r>
            <w:r w:rsidR="00922EDC">
              <w:rPr>
                <w:noProof/>
                <w:webHidden/>
              </w:rPr>
              <w:fldChar w:fldCharType="separate"/>
            </w:r>
            <w:r w:rsidR="00922EDC">
              <w:rPr>
                <w:noProof/>
                <w:webHidden/>
              </w:rPr>
              <w:t>22</w:t>
            </w:r>
            <w:r w:rsidR="00922EDC">
              <w:rPr>
                <w:noProof/>
                <w:webHidden/>
              </w:rPr>
              <w:fldChar w:fldCharType="end"/>
            </w:r>
          </w:hyperlink>
        </w:p>
        <w:p w:rsidR="00922EDC" w:rsidRDefault="00E15E4F">
          <w:pPr>
            <w:pStyle w:val="10"/>
            <w:tabs>
              <w:tab w:val="left" w:pos="840"/>
              <w:tab w:val="right" w:leader="dot" w:pos="8296"/>
            </w:tabs>
            <w:rPr>
              <w:rFonts w:asciiTheme="minorHAnsi" w:hAnsiTheme="minorHAnsi"/>
              <w:noProof/>
              <w:sz w:val="21"/>
              <w:szCs w:val="22"/>
            </w:rPr>
          </w:pPr>
          <w:hyperlink w:anchor="_Toc478388620" w:history="1">
            <w:r w:rsidR="00922EDC" w:rsidRPr="00D41605">
              <w:rPr>
                <w:rStyle w:val="ad"/>
                <w:noProof/>
              </w:rPr>
              <w:t>4</w:t>
            </w:r>
            <w:r w:rsidR="00922EDC">
              <w:rPr>
                <w:rFonts w:asciiTheme="minorHAnsi" w:hAnsiTheme="minorHAnsi"/>
                <w:noProof/>
                <w:sz w:val="21"/>
                <w:szCs w:val="22"/>
              </w:rPr>
              <w:tab/>
            </w:r>
            <w:r w:rsidR="00922EDC" w:rsidRPr="00D41605">
              <w:rPr>
                <w:rStyle w:val="ad"/>
                <w:rFonts w:hint="eastAsia"/>
                <w:noProof/>
              </w:rPr>
              <w:t>可靠性测试基准关键技术</w:t>
            </w:r>
            <w:r w:rsidR="00922EDC">
              <w:rPr>
                <w:noProof/>
                <w:webHidden/>
              </w:rPr>
              <w:tab/>
            </w:r>
            <w:r w:rsidR="00922EDC">
              <w:rPr>
                <w:noProof/>
                <w:webHidden/>
              </w:rPr>
              <w:fldChar w:fldCharType="begin"/>
            </w:r>
            <w:r w:rsidR="00922EDC">
              <w:rPr>
                <w:noProof/>
                <w:webHidden/>
              </w:rPr>
              <w:instrText xml:space="preserve"> PAGEREF _Toc478388620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21" w:history="1">
            <w:r w:rsidR="00922EDC" w:rsidRPr="00D41605">
              <w:rPr>
                <w:rStyle w:val="ad"/>
                <w:noProof/>
              </w:rPr>
              <w:t>4.1</w:t>
            </w:r>
            <w:r w:rsidR="00922EDC">
              <w:rPr>
                <w:rFonts w:asciiTheme="minorHAnsi" w:hAnsiTheme="minorHAnsi"/>
                <w:noProof/>
                <w:sz w:val="21"/>
                <w:szCs w:val="22"/>
              </w:rPr>
              <w:tab/>
            </w:r>
            <w:r w:rsidR="00922EDC" w:rsidRPr="00D41605">
              <w:rPr>
                <w:rStyle w:val="ad"/>
                <w:rFonts w:hint="eastAsia"/>
                <w:noProof/>
              </w:rPr>
              <w:t>数据生成方法</w:t>
            </w:r>
            <w:r w:rsidR="00922EDC">
              <w:rPr>
                <w:noProof/>
                <w:webHidden/>
              </w:rPr>
              <w:tab/>
            </w:r>
            <w:r w:rsidR="00922EDC">
              <w:rPr>
                <w:noProof/>
                <w:webHidden/>
              </w:rPr>
              <w:fldChar w:fldCharType="begin"/>
            </w:r>
            <w:r w:rsidR="00922EDC">
              <w:rPr>
                <w:noProof/>
                <w:webHidden/>
              </w:rPr>
              <w:instrText xml:space="preserve"> PAGEREF _Toc478388621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22" w:history="1">
            <w:r w:rsidR="00922EDC" w:rsidRPr="00D41605">
              <w:rPr>
                <w:rStyle w:val="ad"/>
                <w:noProof/>
              </w:rPr>
              <w:t>4.1.1</w:t>
            </w:r>
            <w:r w:rsidR="00922EDC">
              <w:rPr>
                <w:rFonts w:asciiTheme="minorHAnsi" w:hAnsiTheme="minorHAnsi"/>
                <w:noProof/>
                <w:sz w:val="21"/>
                <w:szCs w:val="22"/>
              </w:rPr>
              <w:tab/>
            </w:r>
            <w:r w:rsidR="00922EDC" w:rsidRPr="00D41605">
              <w:rPr>
                <w:rStyle w:val="ad"/>
                <w:rFonts w:hint="eastAsia"/>
                <w:noProof/>
              </w:rPr>
              <w:t>异常特征</w:t>
            </w:r>
            <w:r w:rsidR="00922EDC">
              <w:rPr>
                <w:noProof/>
                <w:webHidden/>
              </w:rPr>
              <w:tab/>
            </w:r>
            <w:r w:rsidR="00922EDC">
              <w:rPr>
                <w:noProof/>
                <w:webHidden/>
              </w:rPr>
              <w:fldChar w:fldCharType="begin"/>
            </w:r>
            <w:r w:rsidR="00922EDC">
              <w:rPr>
                <w:noProof/>
                <w:webHidden/>
              </w:rPr>
              <w:instrText xml:space="preserve"> PAGEREF _Toc478388622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23" w:history="1">
            <w:r w:rsidR="00922EDC" w:rsidRPr="00D41605">
              <w:rPr>
                <w:rStyle w:val="ad"/>
                <w:noProof/>
              </w:rPr>
              <w:t>4.1.2</w:t>
            </w:r>
            <w:r w:rsidR="00922EDC">
              <w:rPr>
                <w:rFonts w:asciiTheme="minorHAnsi" w:hAnsiTheme="minorHAnsi"/>
                <w:noProof/>
                <w:sz w:val="21"/>
                <w:szCs w:val="22"/>
              </w:rPr>
              <w:tab/>
            </w:r>
            <w:r w:rsidR="00922EDC" w:rsidRPr="00D41605">
              <w:rPr>
                <w:rStyle w:val="ad"/>
                <w:rFonts w:hint="eastAsia"/>
                <w:noProof/>
              </w:rPr>
              <w:t>数据概率分布</w:t>
            </w:r>
            <w:r w:rsidR="00922EDC">
              <w:rPr>
                <w:noProof/>
                <w:webHidden/>
              </w:rPr>
              <w:tab/>
            </w:r>
            <w:r w:rsidR="00922EDC">
              <w:rPr>
                <w:noProof/>
                <w:webHidden/>
              </w:rPr>
              <w:fldChar w:fldCharType="begin"/>
            </w:r>
            <w:r w:rsidR="00922EDC">
              <w:rPr>
                <w:noProof/>
                <w:webHidden/>
              </w:rPr>
              <w:instrText xml:space="preserve"> PAGEREF _Toc478388623 \h </w:instrText>
            </w:r>
            <w:r w:rsidR="00922EDC">
              <w:rPr>
                <w:noProof/>
                <w:webHidden/>
              </w:rPr>
            </w:r>
            <w:r w:rsidR="00922EDC">
              <w:rPr>
                <w:noProof/>
                <w:webHidden/>
              </w:rPr>
              <w:fldChar w:fldCharType="separate"/>
            </w:r>
            <w:r w:rsidR="00922EDC">
              <w:rPr>
                <w:noProof/>
                <w:webHidden/>
              </w:rPr>
              <w:t>24</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24" w:history="1">
            <w:r w:rsidR="00922EDC" w:rsidRPr="00D41605">
              <w:rPr>
                <w:rStyle w:val="ad"/>
                <w:noProof/>
              </w:rPr>
              <w:t>4.1.3</w:t>
            </w:r>
            <w:r w:rsidR="00922EDC">
              <w:rPr>
                <w:rFonts w:asciiTheme="minorHAnsi" w:hAnsiTheme="minorHAnsi"/>
                <w:noProof/>
                <w:sz w:val="21"/>
                <w:szCs w:val="22"/>
              </w:rPr>
              <w:tab/>
            </w:r>
            <w:r w:rsidR="00922EDC" w:rsidRPr="00D41605">
              <w:rPr>
                <w:rStyle w:val="ad"/>
                <w:rFonts w:hint="eastAsia"/>
                <w:noProof/>
              </w:rPr>
              <w:t>数据生成</w:t>
            </w:r>
            <w:r w:rsidR="00922EDC">
              <w:rPr>
                <w:noProof/>
                <w:webHidden/>
              </w:rPr>
              <w:tab/>
            </w:r>
            <w:r w:rsidR="00922EDC">
              <w:rPr>
                <w:noProof/>
                <w:webHidden/>
              </w:rPr>
              <w:fldChar w:fldCharType="begin"/>
            </w:r>
            <w:r w:rsidR="00922EDC">
              <w:rPr>
                <w:noProof/>
                <w:webHidden/>
              </w:rPr>
              <w:instrText xml:space="preserve"> PAGEREF _Toc478388624 \h </w:instrText>
            </w:r>
            <w:r w:rsidR="00922EDC">
              <w:rPr>
                <w:noProof/>
                <w:webHidden/>
              </w:rPr>
            </w:r>
            <w:r w:rsidR="00922EDC">
              <w:rPr>
                <w:noProof/>
                <w:webHidden/>
              </w:rPr>
              <w:fldChar w:fldCharType="separate"/>
            </w:r>
            <w:r w:rsidR="00922EDC">
              <w:rPr>
                <w:noProof/>
                <w:webHidden/>
              </w:rPr>
              <w:t>26</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25" w:history="1">
            <w:r w:rsidR="00922EDC" w:rsidRPr="00D41605">
              <w:rPr>
                <w:rStyle w:val="ad"/>
                <w:noProof/>
              </w:rPr>
              <w:t>4.2</w:t>
            </w:r>
            <w:r w:rsidR="00922EDC">
              <w:rPr>
                <w:rFonts w:asciiTheme="minorHAnsi" w:hAnsiTheme="minorHAnsi"/>
                <w:noProof/>
                <w:sz w:val="21"/>
                <w:szCs w:val="22"/>
              </w:rPr>
              <w:tab/>
            </w:r>
            <w:r w:rsidR="00922EDC" w:rsidRPr="00D41605">
              <w:rPr>
                <w:rStyle w:val="ad"/>
                <w:rFonts w:hint="eastAsia"/>
                <w:noProof/>
              </w:rPr>
              <w:t>参数组合测试方法</w:t>
            </w:r>
            <w:r w:rsidR="00922EDC">
              <w:rPr>
                <w:noProof/>
                <w:webHidden/>
              </w:rPr>
              <w:tab/>
            </w:r>
            <w:r w:rsidR="00922EDC">
              <w:rPr>
                <w:noProof/>
                <w:webHidden/>
              </w:rPr>
              <w:fldChar w:fldCharType="begin"/>
            </w:r>
            <w:r w:rsidR="00922EDC">
              <w:rPr>
                <w:noProof/>
                <w:webHidden/>
              </w:rPr>
              <w:instrText xml:space="preserve"> PAGEREF _Toc478388625 \h </w:instrText>
            </w:r>
            <w:r w:rsidR="00922EDC">
              <w:rPr>
                <w:noProof/>
                <w:webHidden/>
              </w:rPr>
            </w:r>
            <w:r w:rsidR="00922EDC">
              <w:rPr>
                <w:noProof/>
                <w:webHidden/>
              </w:rPr>
              <w:fldChar w:fldCharType="separate"/>
            </w:r>
            <w:r w:rsidR="00922EDC">
              <w:rPr>
                <w:noProof/>
                <w:webHidden/>
              </w:rPr>
              <w:t>31</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26" w:history="1">
            <w:r w:rsidR="00922EDC" w:rsidRPr="00D41605">
              <w:rPr>
                <w:rStyle w:val="ad"/>
                <w:noProof/>
              </w:rPr>
              <w:t>4.2.1</w:t>
            </w:r>
            <w:r w:rsidR="00922EDC">
              <w:rPr>
                <w:rFonts w:asciiTheme="minorHAnsi" w:hAnsiTheme="minorHAnsi"/>
                <w:noProof/>
                <w:sz w:val="21"/>
                <w:szCs w:val="22"/>
              </w:rPr>
              <w:tab/>
            </w:r>
            <w:r w:rsidR="00922EDC" w:rsidRPr="00D41605">
              <w:rPr>
                <w:rStyle w:val="ad"/>
                <w:rFonts w:hint="eastAsia"/>
                <w:noProof/>
              </w:rPr>
              <w:t>参数配置</w:t>
            </w:r>
            <w:r w:rsidR="00922EDC">
              <w:rPr>
                <w:noProof/>
                <w:webHidden/>
              </w:rPr>
              <w:tab/>
            </w:r>
            <w:r w:rsidR="00922EDC">
              <w:rPr>
                <w:noProof/>
                <w:webHidden/>
              </w:rPr>
              <w:fldChar w:fldCharType="begin"/>
            </w:r>
            <w:r w:rsidR="00922EDC">
              <w:rPr>
                <w:noProof/>
                <w:webHidden/>
              </w:rPr>
              <w:instrText xml:space="preserve"> PAGEREF _Toc478388626 \h </w:instrText>
            </w:r>
            <w:r w:rsidR="00922EDC">
              <w:rPr>
                <w:noProof/>
                <w:webHidden/>
              </w:rPr>
            </w:r>
            <w:r w:rsidR="00922EDC">
              <w:rPr>
                <w:noProof/>
                <w:webHidden/>
              </w:rPr>
              <w:fldChar w:fldCharType="separate"/>
            </w:r>
            <w:r w:rsidR="00922EDC">
              <w:rPr>
                <w:noProof/>
                <w:webHidden/>
              </w:rPr>
              <w:t>32</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27" w:history="1">
            <w:r w:rsidR="00922EDC" w:rsidRPr="00D41605">
              <w:rPr>
                <w:rStyle w:val="ad"/>
                <w:noProof/>
              </w:rPr>
              <w:t>4.2.2</w:t>
            </w:r>
            <w:r w:rsidR="00922EDC">
              <w:rPr>
                <w:rFonts w:asciiTheme="minorHAnsi" w:hAnsiTheme="minorHAnsi"/>
                <w:noProof/>
                <w:sz w:val="21"/>
                <w:szCs w:val="22"/>
              </w:rPr>
              <w:tab/>
            </w:r>
            <w:r w:rsidR="00922EDC" w:rsidRPr="00D41605">
              <w:rPr>
                <w:rStyle w:val="ad"/>
                <w:rFonts w:hint="eastAsia"/>
                <w:noProof/>
              </w:rPr>
              <w:t>组合测试</w:t>
            </w:r>
            <w:r w:rsidR="00922EDC">
              <w:rPr>
                <w:noProof/>
                <w:webHidden/>
              </w:rPr>
              <w:tab/>
            </w:r>
            <w:r w:rsidR="00922EDC">
              <w:rPr>
                <w:noProof/>
                <w:webHidden/>
              </w:rPr>
              <w:fldChar w:fldCharType="begin"/>
            </w:r>
            <w:r w:rsidR="00922EDC">
              <w:rPr>
                <w:noProof/>
                <w:webHidden/>
              </w:rPr>
              <w:instrText xml:space="preserve"> PAGEREF _Toc478388627 \h </w:instrText>
            </w:r>
            <w:r w:rsidR="00922EDC">
              <w:rPr>
                <w:noProof/>
                <w:webHidden/>
              </w:rPr>
            </w:r>
            <w:r w:rsidR="00922EDC">
              <w:rPr>
                <w:noProof/>
                <w:webHidden/>
              </w:rPr>
              <w:fldChar w:fldCharType="separate"/>
            </w:r>
            <w:r w:rsidR="00922EDC">
              <w:rPr>
                <w:noProof/>
                <w:webHidden/>
              </w:rPr>
              <w:t>33</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28" w:history="1">
            <w:r w:rsidR="00922EDC" w:rsidRPr="00D41605">
              <w:rPr>
                <w:rStyle w:val="ad"/>
                <w:noProof/>
              </w:rPr>
              <w:t>4.2.3</w:t>
            </w:r>
            <w:r w:rsidR="00922EDC">
              <w:rPr>
                <w:rFonts w:asciiTheme="minorHAnsi" w:hAnsiTheme="minorHAnsi"/>
                <w:noProof/>
                <w:sz w:val="21"/>
                <w:szCs w:val="22"/>
              </w:rPr>
              <w:tab/>
            </w:r>
            <w:r w:rsidR="00922EDC" w:rsidRPr="00D41605">
              <w:rPr>
                <w:rStyle w:val="ad"/>
                <w:rFonts w:hint="eastAsia"/>
                <w:noProof/>
              </w:rPr>
              <w:t>参数组合空间削减</w:t>
            </w:r>
            <w:r w:rsidR="00922EDC">
              <w:rPr>
                <w:noProof/>
                <w:webHidden/>
              </w:rPr>
              <w:tab/>
            </w:r>
            <w:r w:rsidR="00922EDC">
              <w:rPr>
                <w:noProof/>
                <w:webHidden/>
              </w:rPr>
              <w:fldChar w:fldCharType="begin"/>
            </w:r>
            <w:r w:rsidR="00922EDC">
              <w:rPr>
                <w:noProof/>
                <w:webHidden/>
              </w:rPr>
              <w:instrText xml:space="preserve"> PAGEREF _Toc478388628 \h </w:instrText>
            </w:r>
            <w:r w:rsidR="00922EDC">
              <w:rPr>
                <w:noProof/>
                <w:webHidden/>
              </w:rPr>
            </w:r>
            <w:r w:rsidR="00922EDC">
              <w:rPr>
                <w:noProof/>
                <w:webHidden/>
              </w:rPr>
              <w:fldChar w:fldCharType="separate"/>
            </w:r>
            <w:r w:rsidR="00922EDC">
              <w:rPr>
                <w:noProof/>
                <w:webHidden/>
              </w:rPr>
              <w:t>36</w:t>
            </w:r>
            <w:r w:rsidR="00922EDC">
              <w:rPr>
                <w:noProof/>
                <w:webHidden/>
              </w:rPr>
              <w:fldChar w:fldCharType="end"/>
            </w:r>
          </w:hyperlink>
        </w:p>
        <w:p w:rsidR="00922EDC" w:rsidRDefault="00E15E4F">
          <w:pPr>
            <w:pStyle w:val="10"/>
            <w:tabs>
              <w:tab w:val="left" w:pos="840"/>
              <w:tab w:val="right" w:leader="dot" w:pos="8296"/>
            </w:tabs>
            <w:rPr>
              <w:rFonts w:asciiTheme="minorHAnsi" w:hAnsiTheme="minorHAnsi"/>
              <w:noProof/>
              <w:sz w:val="21"/>
              <w:szCs w:val="22"/>
            </w:rPr>
          </w:pPr>
          <w:hyperlink w:anchor="_Toc478388629" w:history="1">
            <w:r w:rsidR="00922EDC" w:rsidRPr="00D41605">
              <w:rPr>
                <w:rStyle w:val="ad"/>
                <w:noProof/>
              </w:rPr>
              <w:t>5</w:t>
            </w:r>
            <w:r w:rsidR="00922EDC">
              <w:rPr>
                <w:rFonts w:asciiTheme="minorHAnsi" w:hAnsiTheme="minorHAnsi"/>
                <w:noProof/>
                <w:sz w:val="21"/>
                <w:szCs w:val="22"/>
              </w:rPr>
              <w:tab/>
            </w:r>
            <w:r w:rsidR="00922EDC" w:rsidRPr="00D41605">
              <w:rPr>
                <w:rStyle w:val="ad"/>
                <w:rFonts w:hint="eastAsia"/>
                <w:noProof/>
              </w:rPr>
              <w:t>可靠性测试基准框架设计与实现</w:t>
            </w:r>
            <w:r w:rsidR="00922EDC">
              <w:rPr>
                <w:noProof/>
                <w:webHidden/>
              </w:rPr>
              <w:tab/>
            </w:r>
            <w:r w:rsidR="00922EDC">
              <w:rPr>
                <w:noProof/>
                <w:webHidden/>
              </w:rPr>
              <w:fldChar w:fldCharType="begin"/>
            </w:r>
            <w:r w:rsidR="00922EDC">
              <w:rPr>
                <w:noProof/>
                <w:webHidden/>
              </w:rPr>
              <w:instrText xml:space="preserve"> PAGEREF _Toc478388629 \h </w:instrText>
            </w:r>
            <w:r w:rsidR="00922EDC">
              <w:rPr>
                <w:noProof/>
                <w:webHidden/>
              </w:rPr>
            </w:r>
            <w:r w:rsidR="00922EDC">
              <w:rPr>
                <w:noProof/>
                <w:webHidden/>
              </w:rPr>
              <w:fldChar w:fldCharType="separate"/>
            </w:r>
            <w:r w:rsidR="00922EDC">
              <w:rPr>
                <w:noProof/>
                <w:webHidden/>
              </w:rPr>
              <w:t>40</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30" w:history="1">
            <w:r w:rsidR="00922EDC" w:rsidRPr="00D41605">
              <w:rPr>
                <w:rStyle w:val="ad"/>
                <w:noProof/>
              </w:rPr>
              <w:t>5.1</w:t>
            </w:r>
            <w:r w:rsidR="00922EDC">
              <w:rPr>
                <w:rFonts w:asciiTheme="minorHAnsi" w:hAnsiTheme="minorHAnsi"/>
                <w:noProof/>
                <w:sz w:val="21"/>
                <w:szCs w:val="22"/>
              </w:rPr>
              <w:tab/>
            </w:r>
            <w:r w:rsidR="00922EDC" w:rsidRPr="00D41605">
              <w:rPr>
                <w:rStyle w:val="ad"/>
                <w:rFonts w:hint="eastAsia"/>
                <w:noProof/>
              </w:rPr>
              <w:t>系统架构</w:t>
            </w:r>
            <w:r w:rsidR="00922EDC">
              <w:rPr>
                <w:noProof/>
                <w:webHidden/>
              </w:rPr>
              <w:tab/>
            </w:r>
            <w:r w:rsidR="00922EDC">
              <w:rPr>
                <w:noProof/>
                <w:webHidden/>
              </w:rPr>
              <w:fldChar w:fldCharType="begin"/>
            </w:r>
            <w:r w:rsidR="00922EDC">
              <w:rPr>
                <w:noProof/>
                <w:webHidden/>
              </w:rPr>
              <w:instrText xml:space="preserve"> PAGEREF _Toc478388630 \h </w:instrText>
            </w:r>
            <w:r w:rsidR="00922EDC">
              <w:rPr>
                <w:noProof/>
                <w:webHidden/>
              </w:rPr>
            </w:r>
            <w:r w:rsidR="00922EDC">
              <w:rPr>
                <w:noProof/>
                <w:webHidden/>
              </w:rPr>
              <w:fldChar w:fldCharType="separate"/>
            </w:r>
            <w:r w:rsidR="00922EDC">
              <w:rPr>
                <w:noProof/>
                <w:webHidden/>
              </w:rPr>
              <w:t>40</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31" w:history="1">
            <w:r w:rsidR="00922EDC" w:rsidRPr="00D41605">
              <w:rPr>
                <w:rStyle w:val="ad"/>
                <w:noProof/>
              </w:rPr>
              <w:t>5.2</w:t>
            </w:r>
            <w:r w:rsidR="00922EDC">
              <w:rPr>
                <w:rFonts w:asciiTheme="minorHAnsi" w:hAnsiTheme="minorHAnsi"/>
                <w:noProof/>
                <w:sz w:val="21"/>
                <w:szCs w:val="22"/>
              </w:rPr>
              <w:tab/>
            </w:r>
            <w:r w:rsidR="00922EDC" w:rsidRPr="00D41605">
              <w:rPr>
                <w:rStyle w:val="ad"/>
                <w:rFonts w:hint="eastAsia"/>
                <w:noProof/>
              </w:rPr>
              <w:t>系统总体设计</w:t>
            </w:r>
            <w:r w:rsidR="00922EDC">
              <w:rPr>
                <w:noProof/>
                <w:webHidden/>
              </w:rPr>
              <w:tab/>
            </w:r>
            <w:r w:rsidR="00922EDC">
              <w:rPr>
                <w:noProof/>
                <w:webHidden/>
              </w:rPr>
              <w:fldChar w:fldCharType="begin"/>
            </w:r>
            <w:r w:rsidR="00922EDC">
              <w:rPr>
                <w:noProof/>
                <w:webHidden/>
              </w:rPr>
              <w:instrText xml:space="preserve"> PAGEREF _Toc478388631 \h </w:instrText>
            </w:r>
            <w:r w:rsidR="00922EDC">
              <w:rPr>
                <w:noProof/>
                <w:webHidden/>
              </w:rPr>
            </w:r>
            <w:r w:rsidR="00922EDC">
              <w:rPr>
                <w:noProof/>
                <w:webHidden/>
              </w:rPr>
              <w:fldChar w:fldCharType="separate"/>
            </w:r>
            <w:r w:rsidR="00922EDC">
              <w:rPr>
                <w:noProof/>
                <w:webHidden/>
              </w:rPr>
              <w:t>41</w:t>
            </w:r>
            <w:r w:rsidR="00922EDC">
              <w:rPr>
                <w:noProof/>
                <w:webHidden/>
              </w:rPr>
              <w:fldChar w:fldCharType="end"/>
            </w:r>
          </w:hyperlink>
        </w:p>
        <w:p w:rsidR="00922EDC" w:rsidRDefault="00E15E4F" w:rsidP="00922EDC">
          <w:pPr>
            <w:pStyle w:val="30"/>
            <w:tabs>
              <w:tab w:val="left" w:pos="1950"/>
              <w:tab w:val="right" w:leader="dot" w:pos="8296"/>
            </w:tabs>
            <w:ind w:left="960"/>
            <w:rPr>
              <w:rFonts w:asciiTheme="minorHAnsi" w:hAnsiTheme="minorHAnsi"/>
              <w:noProof/>
              <w:sz w:val="21"/>
              <w:szCs w:val="22"/>
            </w:rPr>
          </w:pPr>
          <w:hyperlink w:anchor="_Toc478388632" w:history="1">
            <w:r w:rsidR="00922EDC" w:rsidRPr="00D41605">
              <w:rPr>
                <w:rStyle w:val="ad"/>
                <w:noProof/>
              </w:rPr>
              <w:t>5.2.1</w:t>
            </w:r>
            <w:r w:rsidR="00922EDC">
              <w:rPr>
                <w:rFonts w:asciiTheme="minorHAnsi" w:hAnsiTheme="minorHAnsi"/>
                <w:noProof/>
                <w:sz w:val="21"/>
                <w:szCs w:val="22"/>
              </w:rPr>
              <w:tab/>
            </w:r>
            <w:r w:rsidR="00922EDC" w:rsidRPr="00D41605">
              <w:rPr>
                <w:rStyle w:val="ad"/>
                <w:noProof/>
              </w:rPr>
              <w:t>Web</w:t>
            </w:r>
            <w:r w:rsidR="00922EDC" w:rsidRPr="00D41605">
              <w:rPr>
                <w:rStyle w:val="ad"/>
                <w:rFonts w:hint="eastAsia"/>
                <w:noProof/>
              </w:rPr>
              <w:t>模块设计</w:t>
            </w:r>
            <w:r w:rsidR="00922EDC">
              <w:rPr>
                <w:noProof/>
                <w:webHidden/>
              </w:rPr>
              <w:tab/>
            </w:r>
            <w:r w:rsidR="00922EDC">
              <w:rPr>
                <w:noProof/>
                <w:webHidden/>
              </w:rPr>
              <w:fldChar w:fldCharType="begin"/>
            </w:r>
            <w:r w:rsidR="00922EDC">
              <w:rPr>
                <w:noProof/>
                <w:webHidden/>
              </w:rPr>
              <w:instrText xml:space="preserve"> PAGEREF _Toc478388632 \h </w:instrText>
            </w:r>
            <w:r w:rsidR="00922EDC">
              <w:rPr>
                <w:noProof/>
                <w:webHidden/>
              </w:rPr>
            </w:r>
            <w:r w:rsidR="00922EDC">
              <w:rPr>
                <w:noProof/>
                <w:webHidden/>
              </w:rPr>
              <w:fldChar w:fldCharType="separate"/>
            </w:r>
            <w:r w:rsidR="00922EDC">
              <w:rPr>
                <w:noProof/>
                <w:webHidden/>
              </w:rPr>
              <w:t>42</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33" w:history="1">
            <w:r w:rsidR="00922EDC" w:rsidRPr="00D41605">
              <w:rPr>
                <w:rStyle w:val="ad"/>
                <w:noProof/>
              </w:rPr>
              <w:t>5.2.2</w:t>
            </w:r>
            <w:r w:rsidR="00922EDC">
              <w:rPr>
                <w:rFonts w:asciiTheme="minorHAnsi" w:hAnsiTheme="minorHAnsi"/>
                <w:noProof/>
                <w:sz w:val="21"/>
                <w:szCs w:val="22"/>
              </w:rPr>
              <w:tab/>
            </w:r>
            <w:r w:rsidR="00922EDC" w:rsidRPr="00D41605">
              <w:rPr>
                <w:rStyle w:val="ad"/>
                <w:rFonts w:hint="eastAsia"/>
                <w:noProof/>
              </w:rPr>
              <w:t>基准模块设计</w:t>
            </w:r>
            <w:r w:rsidR="00922EDC">
              <w:rPr>
                <w:noProof/>
                <w:webHidden/>
              </w:rPr>
              <w:tab/>
            </w:r>
            <w:r w:rsidR="00922EDC">
              <w:rPr>
                <w:noProof/>
                <w:webHidden/>
              </w:rPr>
              <w:fldChar w:fldCharType="begin"/>
            </w:r>
            <w:r w:rsidR="00922EDC">
              <w:rPr>
                <w:noProof/>
                <w:webHidden/>
              </w:rPr>
              <w:instrText xml:space="preserve"> PAGEREF _Toc478388633 \h </w:instrText>
            </w:r>
            <w:r w:rsidR="00922EDC">
              <w:rPr>
                <w:noProof/>
                <w:webHidden/>
              </w:rPr>
            </w:r>
            <w:r w:rsidR="00922EDC">
              <w:rPr>
                <w:noProof/>
                <w:webHidden/>
              </w:rPr>
              <w:fldChar w:fldCharType="separate"/>
            </w:r>
            <w:r w:rsidR="00922EDC">
              <w:rPr>
                <w:noProof/>
                <w:webHidden/>
              </w:rPr>
              <w:t>43</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34" w:history="1">
            <w:r w:rsidR="00922EDC" w:rsidRPr="00D41605">
              <w:rPr>
                <w:rStyle w:val="ad"/>
                <w:noProof/>
              </w:rPr>
              <w:t>5.3</w:t>
            </w:r>
            <w:r w:rsidR="00922EDC">
              <w:rPr>
                <w:rFonts w:asciiTheme="minorHAnsi" w:hAnsiTheme="minorHAnsi"/>
                <w:noProof/>
                <w:sz w:val="21"/>
                <w:szCs w:val="22"/>
              </w:rPr>
              <w:tab/>
            </w:r>
            <w:r w:rsidR="00922EDC" w:rsidRPr="00D41605">
              <w:rPr>
                <w:rStyle w:val="ad"/>
                <w:noProof/>
              </w:rPr>
              <w:t>Web</w:t>
            </w:r>
            <w:r w:rsidR="00922EDC" w:rsidRPr="00D41605">
              <w:rPr>
                <w:rStyle w:val="ad"/>
                <w:rFonts w:hint="eastAsia"/>
                <w:noProof/>
              </w:rPr>
              <w:t>模块实现</w:t>
            </w:r>
            <w:r w:rsidR="00922EDC">
              <w:rPr>
                <w:noProof/>
                <w:webHidden/>
              </w:rPr>
              <w:tab/>
            </w:r>
            <w:r w:rsidR="00922EDC">
              <w:rPr>
                <w:noProof/>
                <w:webHidden/>
              </w:rPr>
              <w:fldChar w:fldCharType="begin"/>
            </w:r>
            <w:r w:rsidR="00922EDC">
              <w:rPr>
                <w:noProof/>
                <w:webHidden/>
              </w:rPr>
              <w:instrText xml:space="preserve"> PAGEREF _Toc478388634 \h </w:instrText>
            </w:r>
            <w:r w:rsidR="00922EDC">
              <w:rPr>
                <w:noProof/>
                <w:webHidden/>
              </w:rPr>
            </w:r>
            <w:r w:rsidR="00922EDC">
              <w:rPr>
                <w:noProof/>
                <w:webHidden/>
              </w:rPr>
              <w:fldChar w:fldCharType="separate"/>
            </w:r>
            <w:r w:rsidR="00922EDC">
              <w:rPr>
                <w:noProof/>
                <w:webHidden/>
              </w:rPr>
              <w:t>44</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35" w:history="1">
            <w:r w:rsidR="00922EDC" w:rsidRPr="00D41605">
              <w:rPr>
                <w:rStyle w:val="ad"/>
                <w:noProof/>
              </w:rPr>
              <w:t>5.3.1</w:t>
            </w:r>
            <w:r w:rsidR="00922EDC">
              <w:rPr>
                <w:rFonts w:asciiTheme="minorHAnsi" w:hAnsiTheme="minorHAnsi"/>
                <w:noProof/>
                <w:sz w:val="21"/>
                <w:szCs w:val="22"/>
              </w:rPr>
              <w:tab/>
            </w:r>
            <w:r w:rsidR="00922EDC" w:rsidRPr="00D41605">
              <w:rPr>
                <w:rStyle w:val="ad"/>
                <w:rFonts w:hint="eastAsia"/>
                <w:noProof/>
              </w:rPr>
              <w:t>架构实现</w:t>
            </w:r>
            <w:r w:rsidR="00922EDC">
              <w:rPr>
                <w:noProof/>
                <w:webHidden/>
              </w:rPr>
              <w:tab/>
            </w:r>
            <w:r w:rsidR="00922EDC">
              <w:rPr>
                <w:noProof/>
                <w:webHidden/>
              </w:rPr>
              <w:fldChar w:fldCharType="begin"/>
            </w:r>
            <w:r w:rsidR="00922EDC">
              <w:rPr>
                <w:noProof/>
                <w:webHidden/>
              </w:rPr>
              <w:instrText xml:space="preserve"> PAGEREF _Toc478388635 \h </w:instrText>
            </w:r>
            <w:r w:rsidR="00922EDC">
              <w:rPr>
                <w:noProof/>
                <w:webHidden/>
              </w:rPr>
            </w:r>
            <w:r w:rsidR="00922EDC">
              <w:rPr>
                <w:noProof/>
                <w:webHidden/>
              </w:rPr>
              <w:fldChar w:fldCharType="separate"/>
            </w:r>
            <w:r w:rsidR="00922EDC">
              <w:rPr>
                <w:noProof/>
                <w:webHidden/>
              </w:rPr>
              <w:t>44</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36" w:history="1">
            <w:r w:rsidR="00922EDC" w:rsidRPr="00D41605">
              <w:rPr>
                <w:rStyle w:val="ad"/>
                <w:noProof/>
              </w:rPr>
              <w:t>5.3.2</w:t>
            </w:r>
            <w:r w:rsidR="00922EDC">
              <w:rPr>
                <w:rFonts w:asciiTheme="minorHAnsi" w:hAnsiTheme="minorHAnsi"/>
                <w:noProof/>
                <w:sz w:val="21"/>
                <w:szCs w:val="22"/>
              </w:rPr>
              <w:tab/>
            </w:r>
            <w:r w:rsidR="00922EDC" w:rsidRPr="00D41605">
              <w:rPr>
                <w:rStyle w:val="ad"/>
                <w:rFonts w:hint="eastAsia"/>
                <w:noProof/>
              </w:rPr>
              <w:t>执行流程</w:t>
            </w:r>
            <w:r w:rsidR="00922EDC">
              <w:rPr>
                <w:noProof/>
                <w:webHidden/>
              </w:rPr>
              <w:tab/>
            </w:r>
            <w:r w:rsidR="00922EDC">
              <w:rPr>
                <w:noProof/>
                <w:webHidden/>
              </w:rPr>
              <w:fldChar w:fldCharType="begin"/>
            </w:r>
            <w:r w:rsidR="00922EDC">
              <w:rPr>
                <w:noProof/>
                <w:webHidden/>
              </w:rPr>
              <w:instrText xml:space="preserve"> PAGEREF _Toc478388636 \h </w:instrText>
            </w:r>
            <w:r w:rsidR="00922EDC">
              <w:rPr>
                <w:noProof/>
                <w:webHidden/>
              </w:rPr>
            </w:r>
            <w:r w:rsidR="00922EDC">
              <w:rPr>
                <w:noProof/>
                <w:webHidden/>
              </w:rPr>
              <w:fldChar w:fldCharType="separate"/>
            </w:r>
            <w:r w:rsidR="00922EDC">
              <w:rPr>
                <w:noProof/>
                <w:webHidden/>
              </w:rPr>
              <w:t>47</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37" w:history="1">
            <w:r w:rsidR="00922EDC" w:rsidRPr="00D41605">
              <w:rPr>
                <w:rStyle w:val="ad"/>
                <w:noProof/>
              </w:rPr>
              <w:t>5.4</w:t>
            </w:r>
            <w:r w:rsidR="00922EDC">
              <w:rPr>
                <w:rFonts w:asciiTheme="minorHAnsi" w:hAnsiTheme="minorHAnsi"/>
                <w:noProof/>
                <w:sz w:val="21"/>
                <w:szCs w:val="22"/>
              </w:rPr>
              <w:tab/>
            </w:r>
            <w:r w:rsidR="00922EDC" w:rsidRPr="00D41605">
              <w:rPr>
                <w:rStyle w:val="ad"/>
                <w:rFonts w:hint="eastAsia"/>
                <w:noProof/>
              </w:rPr>
              <w:t>基准模块实现</w:t>
            </w:r>
            <w:r w:rsidR="00922EDC">
              <w:rPr>
                <w:noProof/>
                <w:webHidden/>
              </w:rPr>
              <w:tab/>
            </w:r>
            <w:r w:rsidR="00922EDC">
              <w:rPr>
                <w:noProof/>
                <w:webHidden/>
              </w:rPr>
              <w:fldChar w:fldCharType="begin"/>
            </w:r>
            <w:r w:rsidR="00922EDC">
              <w:rPr>
                <w:noProof/>
                <w:webHidden/>
              </w:rPr>
              <w:instrText xml:space="preserve"> PAGEREF _Toc478388637 \h </w:instrText>
            </w:r>
            <w:r w:rsidR="00922EDC">
              <w:rPr>
                <w:noProof/>
                <w:webHidden/>
              </w:rPr>
            </w:r>
            <w:r w:rsidR="00922EDC">
              <w:rPr>
                <w:noProof/>
                <w:webHidden/>
              </w:rPr>
              <w:fldChar w:fldCharType="separate"/>
            </w:r>
            <w:r w:rsidR="00922EDC">
              <w:rPr>
                <w:noProof/>
                <w:webHidden/>
              </w:rPr>
              <w:t>48</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38" w:history="1">
            <w:r w:rsidR="00922EDC" w:rsidRPr="00D41605">
              <w:rPr>
                <w:rStyle w:val="ad"/>
                <w:noProof/>
              </w:rPr>
              <w:t>5.4.1</w:t>
            </w:r>
            <w:r w:rsidR="00922EDC">
              <w:rPr>
                <w:rFonts w:asciiTheme="minorHAnsi" w:hAnsiTheme="minorHAnsi"/>
                <w:noProof/>
                <w:sz w:val="21"/>
                <w:szCs w:val="22"/>
              </w:rPr>
              <w:tab/>
            </w:r>
            <w:r w:rsidR="00922EDC" w:rsidRPr="00D41605">
              <w:rPr>
                <w:rStyle w:val="ad"/>
                <w:rFonts w:hint="eastAsia"/>
                <w:noProof/>
              </w:rPr>
              <w:t>数据生成器实现</w:t>
            </w:r>
            <w:r w:rsidR="00922EDC">
              <w:rPr>
                <w:noProof/>
                <w:webHidden/>
              </w:rPr>
              <w:tab/>
            </w:r>
            <w:r w:rsidR="00922EDC">
              <w:rPr>
                <w:noProof/>
                <w:webHidden/>
              </w:rPr>
              <w:fldChar w:fldCharType="begin"/>
            </w:r>
            <w:r w:rsidR="00922EDC">
              <w:rPr>
                <w:noProof/>
                <w:webHidden/>
              </w:rPr>
              <w:instrText xml:space="preserve"> PAGEREF _Toc478388638 \h </w:instrText>
            </w:r>
            <w:r w:rsidR="00922EDC">
              <w:rPr>
                <w:noProof/>
                <w:webHidden/>
              </w:rPr>
            </w:r>
            <w:r w:rsidR="00922EDC">
              <w:rPr>
                <w:noProof/>
                <w:webHidden/>
              </w:rPr>
              <w:fldChar w:fldCharType="separate"/>
            </w:r>
            <w:r w:rsidR="00922EDC">
              <w:rPr>
                <w:noProof/>
                <w:webHidden/>
              </w:rPr>
              <w:t>48</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39" w:history="1">
            <w:r w:rsidR="00922EDC" w:rsidRPr="00D41605">
              <w:rPr>
                <w:rStyle w:val="ad"/>
                <w:noProof/>
              </w:rPr>
              <w:t>5.4.2</w:t>
            </w:r>
            <w:r w:rsidR="00922EDC">
              <w:rPr>
                <w:rFonts w:asciiTheme="minorHAnsi" w:hAnsiTheme="minorHAnsi"/>
                <w:noProof/>
                <w:sz w:val="21"/>
                <w:szCs w:val="22"/>
              </w:rPr>
              <w:tab/>
            </w:r>
            <w:r w:rsidR="00922EDC" w:rsidRPr="00D41605">
              <w:rPr>
                <w:rStyle w:val="ad"/>
                <w:rFonts w:hint="eastAsia"/>
                <w:noProof/>
              </w:rPr>
              <w:t>组合参数发生器实现</w:t>
            </w:r>
            <w:r w:rsidR="00922EDC">
              <w:rPr>
                <w:noProof/>
                <w:webHidden/>
              </w:rPr>
              <w:tab/>
            </w:r>
            <w:r w:rsidR="00922EDC">
              <w:rPr>
                <w:noProof/>
                <w:webHidden/>
              </w:rPr>
              <w:fldChar w:fldCharType="begin"/>
            </w:r>
            <w:r w:rsidR="00922EDC">
              <w:rPr>
                <w:noProof/>
                <w:webHidden/>
              </w:rPr>
              <w:instrText xml:space="preserve"> PAGEREF _Toc478388639 \h </w:instrText>
            </w:r>
            <w:r w:rsidR="00922EDC">
              <w:rPr>
                <w:noProof/>
                <w:webHidden/>
              </w:rPr>
            </w:r>
            <w:r w:rsidR="00922EDC">
              <w:rPr>
                <w:noProof/>
                <w:webHidden/>
              </w:rPr>
              <w:fldChar w:fldCharType="separate"/>
            </w:r>
            <w:r w:rsidR="00922EDC">
              <w:rPr>
                <w:noProof/>
                <w:webHidden/>
              </w:rPr>
              <w:t>53</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40" w:history="1">
            <w:r w:rsidR="00922EDC" w:rsidRPr="00D41605">
              <w:rPr>
                <w:rStyle w:val="ad"/>
                <w:noProof/>
              </w:rPr>
              <w:t>5.5</w:t>
            </w:r>
            <w:r w:rsidR="00922EDC">
              <w:rPr>
                <w:rFonts w:asciiTheme="minorHAnsi" w:hAnsiTheme="minorHAnsi"/>
                <w:noProof/>
                <w:sz w:val="21"/>
                <w:szCs w:val="22"/>
              </w:rPr>
              <w:tab/>
            </w:r>
            <w:r w:rsidR="00922EDC" w:rsidRPr="00D41605">
              <w:rPr>
                <w:rStyle w:val="ad"/>
                <w:rFonts w:hint="eastAsia"/>
                <w:noProof/>
              </w:rPr>
              <w:t>可靠性测试应用验证</w:t>
            </w:r>
            <w:r w:rsidR="00922EDC">
              <w:rPr>
                <w:noProof/>
                <w:webHidden/>
              </w:rPr>
              <w:tab/>
            </w:r>
            <w:r w:rsidR="00922EDC">
              <w:rPr>
                <w:noProof/>
                <w:webHidden/>
              </w:rPr>
              <w:fldChar w:fldCharType="begin"/>
            </w:r>
            <w:r w:rsidR="00922EDC">
              <w:rPr>
                <w:noProof/>
                <w:webHidden/>
              </w:rPr>
              <w:instrText xml:space="preserve"> PAGEREF _Toc478388640 \h </w:instrText>
            </w:r>
            <w:r w:rsidR="00922EDC">
              <w:rPr>
                <w:noProof/>
                <w:webHidden/>
              </w:rPr>
            </w:r>
            <w:r w:rsidR="00922EDC">
              <w:rPr>
                <w:noProof/>
                <w:webHidden/>
              </w:rPr>
              <w:fldChar w:fldCharType="separate"/>
            </w:r>
            <w:r w:rsidR="00922EDC">
              <w:rPr>
                <w:noProof/>
                <w:webHidden/>
              </w:rPr>
              <w:t>55</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41" w:history="1">
            <w:r w:rsidR="00922EDC" w:rsidRPr="00D41605">
              <w:rPr>
                <w:rStyle w:val="ad"/>
                <w:noProof/>
              </w:rPr>
              <w:t>5.5.1</w:t>
            </w:r>
            <w:r w:rsidR="00922EDC">
              <w:rPr>
                <w:rFonts w:asciiTheme="minorHAnsi" w:hAnsiTheme="minorHAnsi"/>
                <w:noProof/>
                <w:sz w:val="21"/>
                <w:szCs w:val="22"/>
              </w:rPr>
              <w:tab/>
            </w:r>
            <w:r w:rsidR="00922EDC" w:rsidRPr="00D41605">
              <w:rPr>
                <w:rStyle w:val="ad"/>
                <w:rFonts w:hint="eastAsia"/>
                <w:noProof/>
              </w:rPr>
              <w:t>实验环境</w:t>
            </w:r>
            <w:r w:rsidR="00922EDC">
              <w:rPr>
                <w:noProof/>
                <w:webHidden/>
              </w:rPr>
              <w:tab/>
            </w:r>
            <w:r w:rsidR="00922EDC">
              <w:rPr>
                <w:noProof/>
                <w:webHidden/>
              </w:rPr>
              <w:fldChar w:fldCharType="begin"/>
            </w:r>
            <w:r w:rsidR="00922EDC">
              <w:rPr>
                <w:noProof/>
                <w:webHidden/>
              </w:rPr>
              <w:instrText xml:space="preserve"> PAGEREF _Toc478388641 \h </w:instrText>
            </w:r>
            <w:r w:rsidR="00922EDC">
              <w:rPr>
                <w:noProof/>
                <w:webHidden/>
              </w:rPr>
            </w:r>
            <w:r w:rsidR="00922EDC">
              <w:rPr>
                <w:noProof/>
                <w:webHidden/>
              </w:rPr>
              <w:fldChar w:fldCharType="separate"/>
            </w:r>
            <w:r w:rsidR="00922EDC">
              <w:rPr>
                <w:noProof/>
                <w:webHidden/>
              </w:rPr>
              <w:t>56</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42" w:history="1">
            <w:r w:rsidR="00922EDC" w:rsidRPr="00D41605">
              <w:rPr>
                <w:rStyle w:val="ad"/>
                <w:noProof/>
              </w:rPr>
              <w:t>5.5.2</w:t>
            </w:r>
            <w:r w:rsidR="00922EDC">
              <w:rPr>
                <w:rFonts w:asciiTheme="minorHAnsi" w:hAnsiTheme="minorHAnsi"/>
                <w:noProof/>
                <w:sz w:val="21"/>
                <w:szCs w:val="22"/>
              </w:rPr>
              <w:tab/>
            </w:r>
            <w:r w:rsidR="00922EDC" w:rsidRPr="00D41605">
              <w:rPr>
                <w:rStyle w:val="ad"/>
                <w:rFonts w:hint="eastAsia"/>
                <w:noProof/>
              </w:rPr>
              <w:t>参数配置</w:t>
            </w:r>
            <w:r w:rsidR="00922EDC">
              <w:rPr>
                <w:noProof/>
                <w:webHidden/>
              </w:rPr>
              <w:tab/>
            </w:r>
            <w:r w:rsidR="00922EDC">
              <w:rPr>
                <w:noProof/>
                <w:webHidden/>
              </w:rPr>
              <w:fldChar w:fldCharType="begin"/>
            </w:r>
            <w:r w:rsidR="00922EDC">
              <w:rPr>
                <w:noProof/>
                <w:webHidden/>
              </w:rPr>
              <w:instrText xml:space="preserve"> PAGEREF _Toc478388642 \h </w:instrText>
            </w:r>
            <w:r w:rsidR="00922EDC">
              <w:rPr>
                <w:noProof/>
                <w:webHidden/>
              </w:rPr>
            </w:r>
            <w:r w:rsidR="00922EDC">
              <w:rPr>
                <w:noProof/>
                <w:webHidden/>
              </w:rPr>
              <w:fldChar w:fldCharType="separate"/>
            </w:r>
            <w:r w:rsidR="00922EDC">
              <w:rPr>
                <w:noProof/>
                <w:webHidden/>
              </w:rPr>
              <w:t>56</w:t>
            </w:r>
            <w:r w:rsidR="00922EDC">
              <w:rPr>
                <w:noProof/>
                <w:webHidden/>
              </w:rPr>
              <w:fldChar w:fldCharType="end"/>
            </w:r>
          </w:hyperlink>
        </w:p>
        <w:p w:rsidR="00922EDC" w:rsidRDefault="00E15E4F" w:rsidP="00922EDC">
          <w:pPr>
            <w:pStyle w:val="30"/>
            <w:tabs>
              <w:tab w:val="left" w:pos="2010"/>
              <w:tab w:val="right" w:leader="dot" w:pos="8296"/>
            </w:tabs>
            <w:ind w:left="960"/>
            <w:rPr>
              <w:rFonts w:asciiTheme="minorHAnsi" w:hAnsiTheme="minorHAnsi"/>
              <w:noProof/>
              <w:sz w:val="21"/>
              <w:szCs w:val="22"/>
            </w:rPr>
          </w:pPr>
          <w:hyperlink w:anchor="_Toc478388643" w:history="1">
            <w:r w:rsidR="00922EDC" w:rsidRPr="00D41605">
              <w:rPr>
                <w:rStyle w:val="ad"/>
                <w:noProof/>
              </w:rPr>
              <w:t>5.5.3</w:t>
            </w:r>
            <w:r w:rsidR="00922EDC">
              <w:rPr>
                <w:rFonts w:asciiTheme="minorHAnsi" w:hAnsiTheme="minorHAnsi"/>
                <w:noProof/>
                <w:sz w:val="21"/>
                <w:szCs w:val="22"/>
              </w:rPr>
              <w:tab/>
            </w:r>
            <w:r w:rsidR="00922EDC" w:rsidRPr="00D41605">
              <w:rPr>
                <w:rStyle w:val="ad"/>
                <w:rFonts w:hint="eastAsia"/>
                <w:noProof/>
              </w:rPr>
              <w:t>实例及分析</w:t>
            </w:r>
            <w:r w:rsidR="00922EDC">
              <w:rPr>
                <w:noProof/>
                <w:webHidden/>
              </w:rPr>
              <w:tab/>
            </w:r>
            <w:r w:rsidR="00922EDC">
              <w:rPr>
                <w:noProof/>
                <w:webHidden/>
              </w:rPr>
              <w:fldChar w:fldCharType="begin"/>
            </w:r>
            <w:r w:rsidR="00922EDC">
              <w:rPr>
                <w:noProof/>
                <w:webHidden/>
              </w:rPr>
              <w:instrText xml:space="preserve"> PAGEREF _Toc478388643 \h </w:instrText>
            </w:r>
            <w:r w:rsidR="00922EDC">
              <w:rPr>
                <w:noProof/>
                <w:webHidden/>
              </w:rPr>
            </w:r>
            <w:r w:rsidR="00922EDC">
              <w:rPr>
                <w:noProof/>
                <w:webHidden/>
              </w:rPr>
              <w:fldChar w:fldCharType="separate"/>
            </w:r>
            <w:r w:rsidR="00922EDC">
              <w:rPr>
                <w:noProof/>
                <w:webHidden/>
              </w:rPr>
              <w:t>57</w:t>
            </w:r>
            <w:r w:rsidR="00922EDC">
              <w:rPr>
                <w:noProof/>
                <w:webHidden/>
              </w:rPr>
              <w:fldChar w:fldCharType="end"/>
            </w:r>
          </w:hyperlink>
        </w:p>
        <w:p w:rsidR="00922EDC" w:rsidRDefault="00E15E4F">
          <w:pPr>
            <w:pStyle w:val="10"/>
            <w:tabs>
              <w:tab w:val="left" w:pos="840"/>
              <w:tab w:val="right" w:leader="dot" w:pos="8296"/>
            </w:tabs>
            <w:rPr>
              <w:rFonts w:asciiTheme="minorHAnsi" w:hAnsiTheme="minorHAnsi"/>
              <w:noProof/>
              <w:sz w:val="21"/>
              <w:szCs w:val="22"/>
            </w:rPr>
          </w:pPr>
          <w:hyperlink w:anchor="_Toc478388644" w:history="1">
            <w:r w:rsidR="00922EDC" w:rsidRPr="00D41605">
              <w:rPr>
                <w:rStyle w:val="ad"/>
                <w:noProof/>
              </w:rPr>
              <w:t>6</w:t>
            </w:r>
            <w:r w:rsidR="00922EDC">
              <w:rPr>
                <w:rFonts w:asciiTheme="minorHAnsi" w:hAnsiTheme="minorHAnsi"/>
                <w:noProof/>
                <w:sz w:val="21"/>
                <w:szCs w:val="22"/>
              </w:rPr>
              <w:tab/>
            </w:r>
            <w:r w:rsidR="00922EDC" w:rsidRPr="00D41605">
              <w:rPr>
                <w:rStyle w:val="ad"/>
                <w:rFonts w:hint="eastAsia"/>
                <w:noProof/>
              </w:rPr>
              <w:t>结束语</w:t>
            </w:r>
            <w:r w:rsidR="00922EDC">
              <w:rPr>
                <w:noProof/>
                <w:webHidden/>
              </w:rPr>
              <w:tab/>
            </w:r>
            <w:r w:rsidR="00922EDC">
              <w:rPr>
                <w:noProof/>
                <w:webHidden/>
              </w:rPr>
              <w:fldChar w:fldCharType="begin"/>
            </w:r>
            <w:r w:rsidR="00922EDC">
              <w:rPr>
                <w:noProof/>
                <w:webHidden/>
              </w:rPr>
              <w:instrText xml:space="preserve"> PAGEREF _Toc478388644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45" w:history="1">
            <w:r w:rsidR="00922EDC" w:rsidRPr="00D41605">
              <w:rPr>
                <w:rStyle w:val="ad"/>
                <w:noProof/>
              </w:rPr>
              <w:t>6.1</w:t>
            </w:r>
            <w:r w:rsidR="00922EDC">
              <w:rPr>
                <w:rFonts w:asciiTheme="minorHAnsi" w:hAnsiTheme="minorHAnsi"/>
                <w:noProof/>
                <w:sz w:val="21"/>
                <w:szCs w:val="22"/>
              </w:rPr>
              <w:tab/>
            </w:r>
            <w:r w:rsidR="00922EDC" w:rsidRPr="00D41605">
              <w:rPr>
                <w:rStyle w:val="ad"/>
                <w:rFonts w:hint="eastAsia"/>
                <w:noProof/>
              </w:rPr>
              <w:t>论文贡献</w:t>
            </w:r>
            <w:r w:rsidR="00922EDC">
              <w:rPr>
                <w:noProof/>
                <w:webHidden/>
              </w:rPr>
              <w:tab/>
            </w:r>
            <w:r w:rsidR="00922EDC">
              <w:rPr>
                <w:noProof/>
                <w:webHidden/>
              </w:rPr>
              <w:fldChar w:fldCharType="begin"/>
            </w:r>
            <w:r w:rsidR="00922EDC">
              <w:rPr>
                <w:noProof/>
                <w:webHidden/>
              </w:rPr>
              <w:instrText xml:space="preserve"> PAGEREF _Toc478388645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E15E4F" w:rsidP="00922EDC">
          <w:pPr>
            <w:pStyle w:val="20"/>
            <w:rPr>
              <w:rFonts w:asciiTheme="minorHAnsi" w:hAnsiTheme="minorHAnsi"/>
              <w:noProof/>
              <w:sz w:val="21"/>
              <w:szCs w:val="22"/>
            </w:rPr>
          </w:pPr>
          <w:hyperlink w:anchor="_Toc478388646" w:history="1">
            <w:r w:rsidR="00922EDC" w:rsidRPr="00D41605">
              <w:rPr>
                <w:rStyle w:val="ad"/>
                <w:noProof/>
              </w:rPr>
              <w:t>6.2</w:t>
            </w:r>
            <w:r w:rsidR="00922EDC">
              <w:rPr>
                <w:rFonts w:asciiTheme="minorHAnsi" w:hAnsiTheme="minorHAnsi"/>
                <w:noProof/>
                <w:sz w:val="21"/>
                <w:szCs w:val="22"/>
              </w:rPr>
              <w:tab/>
            </w:r>
            <w:r w:rsidR="00922EDC" w:rsidRPr="00D41605">
              <w:rPr>
                <w:rStyle w:val="ad"/>
                <w:rFonts w:hint="eastAsia"/>
                <w:noProof/>
              </w:rPr>
              <w:t>未来工作展望</w:t>
            </w:r>
            <w:r w:rsidR="00922EDC">
              <w:rPr>
                <w:noProof/>
                <w:webHidden/>
              </w:rPr>
              <w:tab/>
            </w:r>
            <w:r w:rsidR="00922EDC">
              <w:rPr>
                <w:noProof/>
                <w:webHidden/>
              </w:rPr>
              <w:fldChar w:fldCharType="begin"/>
            </w:r>
            <w:r w:rsidR="00922EDC">
              <w:rPr>
                <w:noProof/>
                <w:webHidden/>
              </w:rPr>
              <w:instrText xml:space="preserve"> PAGEREF _Toc478388646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E15E4F">
          <w:pPr>
            <w:pStyle w:val="10"/>
            <w:tabs>
              <w:tab w:val="right" w:leader="dot" w:pos="8296"/>
            </w:tabs>
            <w:rPr>
              <w:rFonts w:asciiTheme="minorHAnsi" w:hAnsiTheme="minorHAnsi"/>
              <w:noProof/>
              <w:sz w:val="21"/>
              <w:szCs w:val="22"/>
            </w:rPr>
          </w:pPr>
          <w:hyperlink w:anchor="_Toc478388647" w:history="1">
            <w:r w:rsidR="00922EDC" w:rsidRPr="00D41605">
              <w:rPr>
                <w:rStyle w:val="ad"/>
                <w:rFonts w:hint="eastAsia"/>
                <w:noProof/>
              </w:rPr>
              <w:t>参考文献</w:t>
            </w:r>
            <w:r w:rsidR="00922EDC">
              <w:rPr>
                <w:noProof/>
                <w:webHidden/>
              </w:rPr>
              <w:tab/>
            </w:r>
            <w:r w:rsidR="00922EDC">
              <w:rPr>
                <w:noProof/>
                <w:webHidden/>
              </w:rPr>
              <w:fldChar w:fldCharType="begin"/>
            </w:r>
            <w:r w:rsidR="00922EDC">
              <w:rPr>
                <w:noProof/>
                <w:webHidden/>
              </w:rPr>
              <w:instrText xml:space="preserve"> PAGEREF _Toc478388647 \h </w:instrText>
            </w:r>
            <w:r w:rsidR="00922EDC">
              <w:rPr>
                <w:noProof/>
                <w:webHidden/>
              </w:rPr>
            </w:r>
            <w:r w:rsidR="00922EDC">
              <w:rPr>
                <w:noProof/>
                <w:webHidden/>
              </w:rPr>
              <w:fldChar w:fldCharType="separate"/>
            </w:r>
            <w:r w:rsidR="00922EDC">
              <w:rPr>
                <w:noProof/>
                <w:webHidden/>
              </w:rPr>
              <w:t>66</w:t>
            </w:r>
            <w:r w:rsidR="00922EDC">
              <w:rPr>
                <w:noProof/>
                <w:webHidden/>
              </w:rPr>
              <w:fldChar w:fldCharType="end"/>
            </w:r>
          </w:hyperlink>
        </w:p>
        <w:p w:rsidR="00922EDC" w:rsidRDefault="00E15E4F">
          <w:pPr>
            <w:pStyle w:val="10"/>
            <w:tabs>
              <w:tab w:val="right" w:leader="dot" w:pos="8296"/>
            </w:tabs>
            <w:rPr>
              <w:rFonts w:asciiTheme="minorHAnsi" w:hAnsiTheme="minorHAnsi"/>
              <w:noProof/>
              <w:sz w:val="21"/>
              <w:szCs w:val="22"/>
            </w:rPr>
          </w:pPr>
          <w:hyperlink w:anchor="_Toc478388648" w:history="1">
            <w:r w:rsidR="00922EDC" w:rsidRPr="00D41605">
              <w:rPr>
                <w:rStyle w:val="ad"/>
                <w:rFonts w:hint="eastAsia"/>
                <w:noProof/>
              </w:rPr>
              <w:t>发表文章</w:t>
            </w:r>
            <w:r w:rsidR="00922EDC">
              <w:rPr>
                <w:noProof/>
                <w:webHidden/>
              </w:rPr>
              <w:tab/>
            </w:r>
            <w:r w:rsidR="00922EDC">
              <w:rPr>
                <w:noProof/>
                <w:webHidden/>
              </w:rPr>
              <w:fldChar w:fldCharType="begin"/>
            </w:r>
            <w:r w:rsidR="00922EDC">
              <w:rPr>
                <w:noProof/>
                <w:webHidden/>
              </w:rPr>
              <w:instrText xml:space="preserve"> PAGEREF _Toc478388648 \h </w:instrText>
            </w:r>
            <w:r w:rsidR="00922EDC">
              <w:rPr>
                <w:noProof/>
                <w:webHidden/>
              </w:rPr>
            </w:r>
            <w:r w:rsidR="00922EDC">
              <w:rPr>
                <w:noProof/>
                <w:webHidden/>
              </w:rPr>
              <w:fldChar w:fldCharType="separate"/>
            </w:r>
            <w:r w:rsidR="00922EDC">
              <w:rPr>
                <w:noProof/>
                <w:webHidden/>
              </w:rPr>
              <w:t>70</w:t>
            </w:r>
            <w:r w:rsidR="00922EDC">
              <w:rPr>
                <w:noProof/>
                <w:webHidden/>
              </w:rPr>
              <w:fldChar w:fldCharType="end"/>
            </w:r>
          </w:hyperlink>
        </w:p>
        <w:p w:rsidR="00922EDC" w:rsidRDefault="00E15E4F">
          <w:pPr>
            <w:pStyle w:val="10"/>
            <w:tabs>
              <w:tab w:val="right" w:leader="dot" w:pos="8296"/>
            </w:tabs>
            <w:rPr>
              <w:rFonts w:asciiTheme="minorHAnsi" w:hAnsiTheme="minorHAnsi"/>
              <w:noProof/>
              <w:sz w:val="21"/>
              <w:szCs w:val="22"/>
            </w:rPr>
          </w:pPr>
          <w:hyperlink w:anchor="_Toc478388649" w:history="1">
            <w:r w:rsidR="00922EDC" w:rsidRPr="00D41605">
              <w:rPr>
                <w:rStyle w:val="ad"/>
                <w:rFonts w:hint="eastAsia"/>
                <w:noProof/>
              </w:rPr>
              <w:t>致谢</w:t>
            </w:r>
            <w:r w:rsidR="00922EDC">
              <w:rPr>
                <w:noProof/>
                <w:webHidden/>
              </w:rPr>
              <w:tab/>
            </w:r>
            <w:r w:rsidR="00922EDC">
              <w:rPr>
                <w:noProof/>
                <w:webHidden/>
              </w:rPr>
              <w:fldChar w:fldCharType="begin"/>
            </w:r>
            <w:r w:rsidR="00922EDC">
              <w:rPr>
                <w:noProof/>
                <w:webHidden/>
              </w:rPr>
              <w:instrText xml:space="preserve"> PAGEREF _Toc478388649 \h </w:instrText>
            </w:r>
            <w:r w:rsidR="00922EDC">
              <w:rPr>
                <w:noProof/>
                <w:webHidden/>
              </w:rPr>
            </w:r>
            <w:r w:rsidR="00922EDC">
              <w:rPr>
                <w:noProof/>
                <w:webHidden/>
              </w:rPr>
              <w:fldChar w:fldCharType="separate"/>
            </w:r>
            <w:r w:rsidR="00922EDC">
              <w:rPr>
                <w:noProof/>
                <w:webHidden/>
              </w:rPr>
              <w:t>72</w:t>
            </w:r>
            <w:r w:rsidR="00922EDC">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388600"/>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388601"/>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r>
        <w:rPr>
          <w:rFonts w:hint="eastAsia"/>
        </w:rPr>
        <w:t>[1]</w:t>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r w:rsidR="00504F22">
        <w:rPr>
          <w:rFonts w:hint="eastAsia"/>
        </w:rPr>
        <w:t>[2]</w:t>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r w:rsidR="00504F22">
        <w:rPr>
          <w:rFonts w:hint="eastAsia"/>
        </w:rPr>
        <w:t>[1]</w:t>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r w:rsidR="0029622D" w:rsidRPr="00D243F5">
        <w:rPr>
          <w:rFonts w:hint="eastAsia"/>
        </w:rPr>
        <w:t>[</w:t>
      </w:r>
      <w:r w:rsidR="00BF3E7F" w:rsidRPr="00D243F5">
        <w:rPr>
          <w:rFonts w:hint="eastAsia"/>
        </w:rPr>
        <w:t>3</w:t>
      </w:r>
      <w:r w:rsidR="0029622D" w:rsidRPr="00D243F5">
        <w:rPr>
          <w:rFonts w:hint="eastAsia"/>
        </w:rPr>
        <w:t>]</w:t>
      </w:r>
      <w:r w:rsidR="005B65DD">
        <w:rPr>
          <w:rFonts w:hint="eastAsia"/>
        </w:rPr>
        <w:t>、</w:t>
      </w:r>
      <w:r w:rsidR="00BF3E7F">
        <w:rPr>
          <w:rFonts w:hint="eastAsia"/>
        </w:rPr>
        <w:t xml:space="preserve">Apache </w:t>
      </w:r>
      <w:r>
        <w:rPr>
          <w:rFonts w:hint="eastAsia"/>
        </w:rPr>
        <w:t>Storm[</w:t>
      </w:r>
      <w:r w:rsidR="00BF3E7F">
        <w:rPr>
          <w:rFonts w:hint="eastAsia"/>
        </w:rPr>
        <w:t>4</w:t>
      </w:r>
      <w:r>
        <w:rPr>
          <w:rFonts w:hint="eastAsia"/>
        </w:rPr>
        <w:t>]</w:t>
      </w:r>
      <w:r>
        <w:rPr>
          <w:rFonts w:hint="eastAsia"/>
        </w:rPr>
        <w:t>、</w:t>
      </w:r>
      <w:r>
        <w:rPr>
          <w:rFonts w:hint="eastAsia"/>
        </w:rPr>
        <w:t>Hadoop[</w:t>
      </w:r>
      <w:r w:rsidR="00BF3E7F">
        <w:rPr>
          <w:rFonts w:hint="eastAsia"/>
        </w:rPr>
        <w:t>5</w:t>
      </w:r>
      <w:r>
        <w:rPr>
          <w:rFonts w:hint="eastAsia"/>
        </w:rPr>
        <w:t>]</w:t>
      </w:r>
      <w:r>
        <w:rPr>
          <w:rFonts w:hint="eastAsia"/>
        </w:rPr>
        <w:t>、</w:t>
      </w:r>
      <w:r w:rsidR="00BF3E7F">
        <w:rPr>
          <w:rFonts w:hint="eastAsia"/>
        </w:rPr>
        <w:t xml:space="preserve">Apache </w:t>
      </w:r>
      <w:r>
        <w:rPr>
          <w:rFonts w:hint="eastAsia"/>
        </w:rPr>
        <w:t>Spark[</w:t>
      </w:r>
      <w:r w:rsidR="00BF3E7F">
        <w:rPr>
          <w:rFonts w:hint="eastAsia"/>
        </w:rPr>
        <w:t>6</w:t>
      </w:r>
      <w:r>
        <w:rPr>
          <w:rFonts w:hint="eastAsia"/>
        </w:rPr>
        <w:t>]</w:t>
      </w:r>
      <w:r>
        <w:rPr>
          <w:rFonts w:hint="eastAsia"/>
        </w:rPr>
        <w:t>、</w:t>
      </w:r>
      <w:r w:rsidR="00BF3E7F">
        <w:rPr>
          <w:rFonts w:hint="eastAsia"/>
        </w:rPr>
        <w:t xml:space="preserve">Apache </w:t>
      </w:r>
      <w:r>
        <w:rPr>
          <w:rFonts w:hint="eastAsia"/>
        </w:rPr>
        <w:t>Flink[</w:t>
      </w:r>
      <w:r w:rsidR="00BF3E7F">
        <w:rPr>
          <w:rFonts w:hint="eastAsia"/>
        </w:rPr>
        <w:t>7</w:t>
      </w:r>
      <w:r>
        <w:rPr>
          <w:rFonts w:hint="eastAsia"/>
        </w:rPr>
        <w:t>]</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8350AC">
        <w:rPr>
          <w:rFonts w:hint="eastAsia"/>
        </w:rPr>
        <w:t>Scan</w:t>
      </w:r>
      <w:r w:rsidR="00DF70DD">
        <w:rPr>
          <w:rFonts w:hint="eastAsia"/>
        </w:rPr>
        <w:t>、</w:t>
      </w:r>
      <w:r w:rsidR="00C57D0D">
        <w:rPr>
          <w:rFonts w:hint="eastAsia"/>
        </w:rPr>
        <w:t>Join</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95608E">
        <w:rPr>
          <w:rFonts w:hint="eastAsia"/>
        </w:rPr>
        <w:t xml:space="preserve"> </w:t>
      </w:r>
      <w:r w:rsidR="001F7FF1">
        <w:rPr>
          <w:rFonts w:hint="eastAsia"/>
        </w:rPr>
        <w:t>[8][9]</w:t>
      </w:r>
      <w:r w:rsidR="0095608E">
        <w:rPr>
          <w:rFonts w:hint="eastAsia"/>
        </w:rPr>
        <w:t>[10]</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w:t>
      </w:r>
      <w:r w:rsidR="002662E6">
        <w:rPr>
          <w:rFonts w:hint="eastAsia"/>
        </w:rPr>
        <w:lastRenderedPageBreak/>
        <w:t>异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1][12]</w:t>
      </w:r>
      <w:r w:rsidR="007749D1">
        <w:rPr>
          <w:rFonts w:hint="eastAsia"/>
        </w:rPr>
        <w:t>[13]</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4]</w:t>
      </w:r>
      <w:r w:rsidR="00842C6D">
        <w:rPr>
          <w:rFonts w:hint="eastAsia"/>
        </w:rPr>
        <w:t>[15]</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1</w:t>
      </w:r>
      <w:r w:rsidR="00842C6D">
        <w:rPr>
          <w:rFonts w:hint="eastAsia"/>
        </w:rPr>
        <w:t>6</w:t>
      </w:r>
      <w:r w:rsidR="00962077">
        <w:rPr>
          <w:rFonts w:hint="eastAsia"/>
        </w:rPr>
        <w:t>]</w:t>
      </w:r>
      <w:r w:rsidR="00962077">
        <w:rPr>
          <w:rFonts w:hint="eastAsia"/>
        </w:rPr>
        <w:t>、</w:t>
      </w:r>
      <w:r w:rsidR="00962077">
        <w:rPr>
          <w:rFonts w:hint="eastAsia"/>
        </w:rPr>
        <w:t>BigSQL benchmark[1</w:t>
      </w:r>
      <w:r w:rsidR="00842C6D">
        <w:rPr>
          <w:rFonts w:hint="eastAsia"/>
        </w:rPr>
        <w:t>7</w:t>
      </w:r>
      <w:r w:rsidR="00962077">
        <w:rPr>
          <w:rFonts w:hint="eastAsia"/>
        </w:rPr>
        <w:t>]</w:t>
      </w:r>
      <w:r w:rsidR="002C4963">
        <w:rPr>
          <w:rFonts w:hint="eastAsia"/>
        </w:rPr>
        <w:t>、</w:t>
      </w:r>
      <w:r w:rsidR="00962077">
        <w:rPr>
          <w:rFonts w:hint="eastAsia"/>
        </w:rPr>
        <w:t>Spark-perf[1</w:t>
      </w:r>
      <w:r w:rsidR="00842C6D">
        <w:rPr>
          <w:rFonts w:hint="eastAsia"/>
        </w:rPr>
        <w:t>8</w:t>
      </w:r>
      <w:r w:rsidR="00962077">
        <w:rPr>
          <w:rFonts w:hint="eastAsia"/>
        </w:rPr>
        <w:t>]</w:t>
      </w:r>
      <w:r w:rsidR="002F149E">
        <w:rPr>
          <w:rFonts w:hint="eastAsia"/>
        </w:rPr>
        <w:t>、</w:t>
      </w:r>
      <w:r w:rsidR="002B3202" w:rsidRPr="00472D67">
        <w:t>Graphalytics</w:t>
      </w:r>
      <w:r w:rsidR="00E60A26" w:rsidRPr="00472D67">
        <w:rPr>
          <w:rFonts w:hint="eastAsia"/>
        </w:rPr>
        <w:t>[</w:t>
      </w:r>
      <w:r w:rsidR="00842C6D">
        <w:rPr>
          <w:rFonts w:hint="eastAsia"/>
        </w:rPr>
        <w:t>19</w:t>
      </w:r>
      <w:r w:rsidR="00E60A26" w:rsidRPr="00472D67">
        <w:rPr>
          <w:rFonts w:hint="eastAsia"/>
        </w:rPr>
        <w:t>]</w:t>
      </w:r>
      <w:r w:rsidR="002C4963">
        <w:rPr>
          <w:rFonts w:hint="eastAsia"/>
        </w:rPr>
        <w:t>以及</w:t>
      </w:r>
      <w:r w:rsidR="002C4963">
        <w:rPr>
          <w:rFonts w:hint="eastAsia"/>
        </w:rPr>
        <w:t>SparkBench</w:t>
      </w:r>
      <w:r w:rsidR="00494675">
        <w:rPr>
          <w:rFonts w:hint="eastAsia"/>
        </w:rPr>
        <w:t>[</w:t>
      </w:r>
      <w:r w:rsidR="00842C6D">
        <w:rPr>
          <w:rFonts w:hint="eastAsia"/>
        </w:rPr>
        <w:t>20</w:t>
      </w:r>
      <w:r w:rsidR="00494675">
        <w:rPr>
          <w:rFonts w:hint="eastAsia"/>
        </w:rPr>
        <w:t>]</w:t>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w:t>
      </w:r>
      <w:r w:rsidR="00F72C59" w:rsidRPr="00452CBB">
        <w:rPr>
          <w:rFonts w:hint="eastAsia"/>
          <w:highlight w:val="yellow"/>
        </w:rPr>
        <w:t>流式数据处理</w:t>
      </w:r>
      <w:r w:rsidR="00F72C59">
        <w:rPr>
          <w:rFonts w:hint="eastAsia"/>
        </w:rPr>
        <w:t>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4" w:name="_Toc478388602"/>
      <w:r>
        <w:rPr>
          <w:rFonts w:hint="eastAsia"/>
        </w:rPr>
        <w:t>研究内容</w:t>
      </w:r>
      <w:bookmarkEnd w:id="4"/>
    </w:p>
    <w:p w:rsidR="00E244EB" w:rsidRDefault="008A3134" w:rsidP="00E244EB">
      <w:r>
        <w:rPr>
          <w:rFonts w:hint="eastAsia"/>
        </w:rPr>
        <w:t>本文</w:t>
      </w:r>
      <w:r w:rsidR="00E244EB">
        <w:rPr>
          <w:rFonts w:hint="eastAsia"/>
        </w:rPr>
        <w:t>设计</w:t>
      </w:r>
      <w:r w:rsidR="0046191F">
        <w:rPr>
          <w:rFonts w:hint="eastAsia"/>
        </w:rPr>
        <w:t>并</w:t>
      </w:r>
      <w:r w:rsidR="00E244EB">
        <w:rPr>
          <w:rFonts w:hint="eastAsia"/>
        </w:rPr>
        <w:t>实现了大数据系统的可靠性测试基准框架。</w:t>
      </w:r>
      <w:r w:rsidR="00E244EB" w:rsidRPr="000404A8">
        <w:rPr>
          <w:rFonts w:hint="eastAsia"/>
        </w:rPr>
        <w:t>为了检测潜在的应用程序</w:t>
      </w:r>
      <w:r w:rsidR="00E244EB">
        <w:rPr>
          <w:rFonts w:hint="eastAsia"/>
        </w:rPr>
        <w:t>或</w:t>
      </w:r>
      <w:r w:rsidR="00E244EB" w:rsidRPr="000404A8">
        <w:rPr>
          <w:rFonts w:hint="eastAsia"/>
        </w:rPr>
        <w:t>系统</w:t>
      </w:r>
      <w:r w:rsidR="00E244EB">
        <w:rPr>
          <w:rFonts w:hint="eastAsia"/>
        </w:rPr>
        <w:t>错误</w:t>
      </w:r>
      <w:r w:rsidR="00E244EB" w:rsidRPr="000404A8">
        <w:rPr>
          <w:rFonts w:hint="eastAsia"/>
        </w:rPr>
        <w:t>，</w:t>
      </w:r>
      <w:r w:rsidR="00E244EB">
        <w:rPr>
          <w:rFonts w:hint="eastAsia"/>
        </w:rPr>
        <w:t>可靠性</w:t>
      </w:r>
      <w:r w:rsidR="00876325">
        <w:rPr>
          <w:rFonts w:hint="eastAsia"/>
        </w:rPr>
        <w:t>测试</w:t>
      </w:r>
      <w:r w:rsidR="00E244EB" w:rsidRPr="000404A8">
        <w:rPr>
          <w:rFonts w:hint="eastAsia"/>
        </w:rPr>
        <w:t>基准</w:t>
      </w:r>
      <w:r w:rsidR="00E244EB">
        <w:rPr>
          <w:rFonts w:hint="eastAsia"/>
        </w:rPr>
        <w:t>通过</w:t>
      </w:r>
      <w:r w:rsidR="00E244EB" w:rsidRPr="000404A8">
        <w:rPr>
          <w:rFonts w:hint="eastAsia"/>
        </w:rPr>
        <w:t>生成异常输入数据，并结合</w:t>
      </w:r>
      <w:r w:rsidR="00E244EB">
        <w:rPr>
          <w:rFonts w:hint="eastAsia"/>
        </w:rPr>
        <w:t>特定的</w:t>
      </w:r>
      <w:r w:rsidR="00E244EB" w:rsidRPr="000404A8">
        <w:rPr>
          <w:rFonts w:hint="eastAsia"/>
        </w:rPr>
        <w:t>系统</w:t>
      </w:r>
      <w:r w:rsidR="00E244EB">
        <w:rPr>
          <w:rFonts w:hint="eastAsia"/>
        </w:rPr>
        <w:t>及应用</w:t>
      </w:r>
      <w:r w:rsidR="00E244EB" w:rsidRPr="000404A8">
        <w:rPr>
          <w:rFonts w:hint="eastAsia"/>
        </w:rPr>
        <w:t>的配置来测试应用程序。与性能</w:t>
      </w:r>
      <w:r w:rsidR="00E244EB">
        <w:rPr>
          <w:rFonts w:hint="eastAsia"/>
        </w:rPr>
        <w:t>测试</w:t>
      </w:r>
      <w:r w:rsidR="00E244EB" w:rsidRPr="000404A8">
        <w:rPr>
          <w:rFonts w:hint="eastAsia"/>
        </w:rPr>
        <w:t>基准不同，该基准（</w:t>
      </w:r>
      <w:r w:rsidR="00E244EB" w:rsidRPr="000404A8">
        <w:rPr>
          <w:rFonts w:hint="eastAsia"/>
        </w:rPr>
        <w:t>1</w:t>
      </w:r>
      <w:r w:rsidR="00E244EB" w:rsidRPr="000404A8">
        <w:rPr>
          <w:rFonts w:hint="eastAsia"/>
        </w:rPr>
        <w:t>）根据应用特性生成异常输入数据，</w:t>
      </w:r>
      <w:r w:rsidR="00E244EB">
        <w:rPr>
          <w:rFonts w:hint="eastAsia"/>
        </w:rPr>
        <w:t>同时</w:t>
      </w:r>
      <w:r w:rsidR="00E244EB" w:rsidRPr="000404A8">
        <w:rPr>
          <w:rFonts w:hint="eastAsia"/>
        </w:rPr>
        <w:t>（</w:t>
      </w:r>
      <w:r w:rsidR="00E244EB" w:rsidRPr="000404A8">
        <w:rPr>
          <w:rFonts w:hint="eastAsia"/>
        </w:rPr>
        <w:t>2</w:t>
      </w:r>
      <w:r w:rsidR="00E244EB" w:rsidRPr="000404A8">
        <w:rPr>
          <w:rFonts w:hint="eastAsia"/>
        </w:rPr>
        <w:t>）基于</w:t>
      </w:r>
      <w:r w:rsidR="00E244EB">
        <w:rPr>
          <w:rFonts w:hint="eastAsia"/>
        </w:rPr>
        <w:t>参数</w:t>
      </w:r>
      <w:r w:rsidR="00E244EB" w:rsidRPr="000404A8">
        <w:rPr>
          <w:rFonts w:hint="eastAsia"/>
        </w:rPr>
        <w:t>特征减少</w:t>
      </w:r>
      <w:r w:rsidR="00E244EB">
        <w:rPr>
          <w:rFonts w:hint="eastAsia"/>
        </w:rPr>
        <w:t>参数</w:t>
      </w:r>
      <w:r w:rsidR="00E244EB" w:rsidRPr="000404A8">
        <w:rPr>
          <w:rFonts w:hint="eastAsia"/>
        </w:rPr>
        <w:t>组合空间。</w:t>
      </w:r>
      <w:r w:rsidR="00E244EB">
        <w:rPr>
          <w:rFonts w:hint="eastAsia"/>
        </w:rPr>
        <w:t>该</w:t>
      </w:r>
      <w:r w:rsidR="008D5555">
        <w:rPr>
          <w:rFonts w:hint="eastAsia"/>
        </w:rPr>
        <w:t>大数据系统</w:t>
      </w:r>
      <w:r w:rsidR="00E244EB">
        <w:rPr>
          <w:rFonts w:hint="eastAsia"/>
        </w:rPr>
        <w:lastRenderedPageBreak/>
        <w:t>可靠性测试基准</w:t>
      </w:r>
      <w:r w:rsidR="008D5555">
        <w:rPr>
          <w:rFonts w:hint="eastAsia"/>
        </w:rPr>
        <w:t>框架开发中的关键技术</w:t>
      </w:r>
      <w:r w:rsidR="00775673">
        <w:rPr>
          <w:rFonts w:hint="eastAsia"/>
        </w:rPr>
        <w:t>，</w:t>
      </w:r>
      <w:r w:rsidR="00E244EB">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慢启动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C82F46" w:rsidRPr="00CF095B" w:rsidRDefault="001516E3" w:rsidP="008D42AC">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w:t>
      </w:r>
      <w:r w:rsidR="00CE42CE">
        <w:rPr>
          <w:rFonts w:hint="eastAsia"/>
          <w:color w:val="000000"/>
        </w:rPr>
        <w:t>框架</w:t>
      </w:r>
      <w:r w:rsidR="005D4B7E">
        <w:rPr>
          <w:rFonts w:hint="eastAsia"/>
          <w:color w:val="000000"/>
        </w:rPr>
        <w:t>的</w:t>
      </w:r>
      <w:r w:rsidR="009144D1">
        <w:rPr>
          <w:rFonts w:hint="eastAsia"/>
          <w:color w:val="000000"/>
        </w:rPr>
        <w:t>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w:t>
      </w:r>
      <w:r w:rsidR="003C6011">
        <w:rPr>
          <w:rFonts w:hint="eastAsia"/>
        </w:rPr>
        <w:t>部分</w:t>
      </w:r>
      <w:r w:rsidR="005D313E">
        <w:rPr>
          <w:rFonts w:hint="eastAsia"/>
        </w:rPr>
        <w:t>错误</w:t>
      </w:r>
      <w:r w:rsidR="007A0AD7">
        <w:rPr>
          <w:rFonts w:hint="eastAsia"/>
        </w:rPr>
        <w:t>分析</w:t>
      </w:r>
      <w:r w:rsidR="00637FEC" w:rsidRPr="00A1788D">
        <w:rPr>
          <w:rFonts w:hint="eastAsia"/>
        </w:rPr>
        <w:t>。</w:t>
      </w:r>
    </w:p>
    <w:p w:rsidR="009649D2" w:rsidRPr="004B5558" w:rsidRDefault="009649D2" w:rsidP="00923257">
      <w:pPr>
        <w:pStyle w:val="2"/>
      </w:pPr>
      <w:bookmarkStart w:id="5" w:name="_Toc385923549"/>
      <w:bookmarkStart w:id="6" w:name="_Toc478388603"/>
      <w:r w:rsidRPr="004B5558">
        <w:rPr>
          <w:rFonts w:hint="eastAsia"/>
        </w:rPr>
        <w:t>论文组织</w:t>
      </w:r>
      <w:bookmarkEnd w:id="5"/>
      <w:bookmarkEnd w:id="6"/>
    </w:p>
    <w:p w:rsidR="00CC7C66" w:rsidRDefault="004B7A8E" w:rsidP="00C22401">
      <w:r>
        <w:t>论文</w:t>
      </w:r>
      <w:r w:rsidR="000712A4">
        <w:t>的后续章节</w:t>
      </w:r>
      <w:r w:rsidR="009269E8">
        <w:t>组织方式如下</w:t>
      </w:r>
      <w:r w:rsidR="009269E8">
        <w:rPr>
          <w:rFonts w:hint="eastAsia"/>
        </w:rPr>
        <w:t>：</w:t>
      </w:r>
    </w:p>
    <w:p w:rsidR="00911F64" w:rsidRDefault="00911F64" w:rsidP="00E77666">
      <w:r>
        <w:rPr>
          <w:rFonts w:hint="eastAsia"/>
        </w:rPr>
        <w:t>第二章</w:t>
      </w:r>
      <w:r w:rsidR="00881DEE">
        <w:rPr>
          <w:rFonts w:hint="eastAsia"/>
        </w:rPr>
        <w:t>介绍</w:t>
      </w:r>
      <w:r w:rsidR="00BB47F5">
        <w:rPr>
          <w:rFonts w:hint="eastAsia"/>
        </w:rPr>
        <w:t>大数据系统</w:t>
      </w:r>
      <w:r w:rsidR="007F14FA">
        <w:rPr>
          <w:rFonts w:hint="eastAsia"/>
        </w:rPr>
        <w:t>及</w:t>
      </w:r>
      <w:r w:rsidR="00BB47F5">
        <w:rPr>
          <w:rFonts w:hint="eastAsia"/>
        </w:rPr>
        <w:t>应用</w:t>
      </w:r>
      <w:r w:rsidR="000D515A">
        <w:rPr>
          <w:rFonts w:hint="eastAsia"/>
        </w:rPr>
        <w:t>可靠性</w:t>
      </w:r>
      <w:r w:rsidR="00C51A36">
        <w:rPr>
          <w:rFonts w:hint="eastAsia"/>
        </w:rPr>
        <w:t>相关工作</w:t>
      </w:r>
      <w:r w:rsidR="00BB47F5">
        <w:rPr>
          <w:rFonts w:hint="eastAsia"/>
        </w:rPr>
        <w:t>的</w:t>
      </w:r>
      <w:r w:rsidR="006B64E5">
        <w:rPr>
          <w:rFonts w:hint="eastAsia"/>
        </w:rPr>
        <w:t>研究</w:t>
      </w:r>
      <w:r w:rsidR="004609CC">
        <w:rPr>
          <w:rFonts w:hint="eastAsia"/>
        </w:rPr>
        <w:t>。首先，介绍了大数据系统和大数据应用的研究现状；接着，介绍了</w:t>
      </w:r>
      <w:r w:rsidR="00B160C3">
        <w:rPr>
          <w:rFonts w:hint="eastAsia"/>
        </w:rPr>
        <w:t>大数据系统及应用面临的可靠性问题，包括可靠性定义以及可靠性问题的分析</w:t>
      </w:r>
      <w:r w:rsidR="00F56A35">
        <w:rPr>
          <w:rFonts w:hint="eastAsia"/>
        </w:rPr>
        <w:t>；</w:t>
      </w:r>
      <w:r w:rsidR="003A7638">
        <w:rPr>
          <w:rFonts w:hint="eastAsia"/>
        </w:rPr>
        <w:t>最后，介绍了测试基准框架的研究现状。</w:t>
      </w:r>
    </w:p>
    <w:p w:rsidR="002F1277" w:rsidRDefault="002F1277" w:rsidP="00E77666">
      <w:r>
        <w:rPr>
          <w:rFonts w:hint="eastAsia"/>
        </w:rPr>
        <w:t>第三章介绍可靠性测试基准的设计</w:t>
      </w:r>
      <w:r w:rsidR="00BD3DB9">
        <w:rPr>
          <w:rFonts w:hint="eastAsia"/>
        </w:rPr>
        <w:t>。</w:t>
      </w:r>
      <w:r w:rsidR="000D7453">
        <w:rPr>
          <w:rFonts w:hint="eastAsia"/>
        </w:rPr>
        <w:t>分别介绍了基准需求，</w:t>
      </w:r>
      <w:r w:rsidR="00D33EE6">
        <w:rPr>
          <w:rFonts w:hint="eastAsia"/>
        </w:rPr>
        <w:t>基准应用，测试数据，基准的执行以及测试度量。</w:t>
      </w:r>
    </w:p>
    <w:p w:rsidR="00014171" w:rsidRDefault="00B7473D" w:rsidP="00C22401">
      <w:r>
        <w:rPr>
          <w:rFonts w:hint="eastAsia"/>
        </w:rPr>
        <w:t>第</w:t>
      </w:r>
      <w:r w:rsidR="00376FF3">
        <w:rPr>
          <w:rFonts w:hint="eastAsia"/>
        </w:rPr>
        <w:t>四</w:t>
      </w:r>
      <w:r>
        <w:rPr>
          <w:rFonts w:hint="eastAsia"/>
        </w:rPr>
        <w:t>章介绍</w:t>
      </w:r>
      <w:r w:rsidR="0017441A">
        <w:rPr>
          <w:rFonts w:hint="eastAsia"/>
        </w:rPr>
        <w:t>可靠性测试基准的</w:t>
      </w:r>
      <w:r w:rsidR="0078543E">
        <w:rPr>
          <w:rFonts w:hint="eastAsia"/>
        </w:rPr>
        <w:t>关键技术</w:t>
      </w:r>
      <w:r w:rsidR="001010D0">
        <w:rPr>
          <w:rFonts w:hint="eastAsia"/>
        </w:rPr>
        <w:t>。</w:t>
      </w:r>
      <w:r w:rsidR="00EE356D">
        <w:rPr>
          <w:rFonts w:hint="eastAsia"/>
        </w:rPr>
        <w:t>首先</w:t>
      </w:r>
      <w:r w:rsidR="00425724">
        <w:rPr>
          <w:rFonts w:hint="eastAsia"/>
        </w:rPr>
        <w:t>，</w:t>
      </w:r>
      <w:r w:rsidR="00D64E44">
        <w:rPr>
          <w:rFonts w:hint="eastAsia"/>
        </w:rPr>
        <w:t>定义了异常数据概念以及数据概率分布形式，</w:t>
      </w:r>
      <w:r w:rsidR="00D50702">
        <w:rPr>
          <w:rFonts w:hint="eastAsia"/>
        </w:rPr>
        <w:t>并</w:t>
      </w:r>
      <w:r w:rsidR="00425724">
        <w:rPr>
          <w:rFonts w:hint="eastAsia"/>
        </w:rPr>
        <w:t>介绍</w:t>
      </w:r>
      <w:r w:rsidR="00E8744F">
        <w:rPr>
          <w:rFonts w:hint="eastAsia"/>
        </w:rPr>
        <w:t>了</w:t>
      </w:r>
      <w:r w:rsidR="00450F45">
        <w:rPr>
          <w:rFonts w:hint="eastAsia"/>
        </w:rPr>
        <w:t>数据生成方法</w:t>
      </w:r>
      <w:r w:rsidR="00D50702">
        <w:rPr>
          <w:rFonts w:hint="eastAsia"/>
        </w:rPr>
        <w:t>；</w:t>
      </w:r>
      <w:r w:rsidR="003E739E">
        <w:rPr>
          <w:rFonts w:hint="eastAsia"/>
        </w:rPr>
        <w:t>然后</w:t>
      </w:r>
      <w:r w:rsidR="00D50702">
        <w:rPr>
          <w:rFonts w:hint="eastAsia"/>
        </w:rPr>
        <w:t>，介绍了</w:t>
      </w:r>
      <w:r w:rsidR="00CA0B3A">
        <w:rPr>
          <w:rFonts w:hint="eastAsia"/>
        </w:rPr>
        <w:t>参数配置，</w:t>
      </w:r>
      <w:r w:rsidR="00B85A8B">
        <w:rPr>
          <w:rFonts w:hint="eastAsia"/>
        </w:rPr>
        <w:t>组合测试以及参数</w:t>
      </w:r>
      <w:r w:rsidR="00CB3CD8">
        <w:rPr>
          <w:rFonts w:hint="eastAsia"/>
        </w:rPr>
        <w:t>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w:t>
      </w:r>
      <w:r w:rsidR="00A4011A">
        <w:rPr>
          <w:rFonts w:hint="eastAsia"/>
        </w:rPr>
        <w:t>五</w:t>
      </w:r>
      <w:r>
        <w:rPr>
          <w:rFonts w:hint="eastAsia"/>
        </w:rPr>
        <w:t>章</w:t>
      </w:r>
      <w:r w:rsidR="00714761">
        <w:rPr>
          <w:rFonts w:hint="eastAsia"/>
        </w:rPr>
        <w:t>介绍大数据应用可靠性测试</w:t>
      </w:r>
      <w:r w:rsidR="00822BC8">
        <w:rPr>
          <w:rFonts w:hint="eastAsia"/>
        </w:rPr>
        <w:t>基准框架实现。</w:t>
      </w:r>
      <w:r w:rsidR="00401C5F">
        <w:rPr>
          <w:rFonts w:hint="eastAsia"/>
        </w:rPr>
        <w:t>首先，介绍了系统架构</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w:t>
      </w:r>
      <w:r w:rsidR="002D1C75">
        <w:rPr>
          <w:rFonts w:hint="eastAsia"/>
        </w:rPr>
        <w:t>、参数配置</w:t>
      </w:r>
      <w:r w:rsidR="00025A94">
        <w:rPr>
          <w:rFonts w:hint="eastAsia"/>
        </w:rPr>
        <w:t>和</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w:t>
      </w:r>
      <w:r w:rsidR="002F41C0">
        <w:rPr>
          <w:rFonts w:hint="eastAsia"/>
        </w:rPr>
        <w:t>六</w:t>
      </w:r>
      <w:r>
        <w:rPr>
          <w:rFonts w:hint="eastAsia"/>
        </w:rPr>
        <w:t>章</w:t>
      </w:r>
      <w:r w:rsidR="005B12F0">
        <w:rPr>
          <w:rFonts w:hint="eastAsia"/>
        </w:rPr>
        <w:t>总结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7" w:name="_Toc385923550"/>
      <w:bookmarkStart w:id="8" w:name="_Toc478388604"/>
      <w:r>
        <w:rPr>
          <w:rFonts w:hint="eastAsia"/>
        </w:rPr>
        <w:lastRenderedPageBreak/>
        <w:t>大数据系统及应用可靠性</w:t>
      </w:r>
      <w:r w:rsidR="00B165F5" w:rsidRPr="004B5558">
        <w:rPr>
          <w:rFonts w:hint="eastAsia"/>
        </w:rPr>
        <w:t>相关工作</w:t>
      </w:r>
      <w:bookmarkEnd w:id="7"/>
      <w:bookmarkEnd w:id="8"/>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9" w:name="_Toc478388605"/>
      <w:r>
        <w:rPr>
          <w:rFonts w:hint="eastAsia"/>
        </w:rPr>
        <w:t>大数据系统</w:t>
      </w:r>
      <w:r w:rsidR="00C33334">
        <w:rPr>
          <w:rFonts w:hint="eastAsia"/>
        </w:rPr>
        <w:t>及</w:t>
      </w:r>
      <w:r w:rsidR="00113F57">
        <w:rPr>
          <w:rFonts w:hint="eastAsia"/>
        </w:rPr>
        <w:t>应用</w:t>
      </w:r>
      <w:bookmarkEnd w:id="9"/>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10" w:name="_Toc478388606"/>
      <w:r>
        <w:rPr>
          <w:rFonts w:hint="eastAsia"/>
        </w:rPr>
        <w:t>大数据系统</w:t>
      </w:r>
      <w:bookmarkEnd w:id="10"/>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r w:rsidR="006B1987">
        <w:rPr>
          <w:rFonts w:hint="eastAsia"/>
        </w:rPr>
        <w:t>[</w:t>
      </w:r>
      <w:r w:rsidR="00140142">
        <w:rPr>
          <w:rFonts w:hint="eastAsia"/>
        </w:rPr>
        <w:t>21</w:t>
      </w:r>
      <w:r w:rsidR="006B1987">
        <w:rPr>
          <w:rFonts w:hint="eastAsia"/>
        </w:rPr>
        <w:t>]</w:t>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流处理系统以及批处理和流处理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w:t>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r w:rsidR="006C5496">
        <w:rPr>
          <w:rFonts w:hint="eastAsia"/>
        </w:rPr>
        <w:t>[</w:t>
      </w:r>
      <w:r w:rsidR="008E7AE6">
        <w:rPr>
          <w:rFonts w:hint="eastAsia"/>
        </w:rPr>
        <w:t>22</w:t>
      </w:r>
      <w:r w:rsidR="006C5496">
        <w:rPr>
          <w:rFonts w:hint="eastAsia"/>
        </w:rPr>
        <w:t>]</w:t>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r>
        <w:rPr>
          <w:rFonts w:hint="eastAsia"/>
        </w:rPr>
        <w:t>流处理系统</w:t>
      </w:r>
    </w:p>
    <w:p w:rsidR="00D65F36" w:rsidRDefault="00577A79" w:rsidP="00716577">
      <w:r>
        <w:rPr>
          <w:rFonts w:hint="eastAsia"/>
        </w:rPr>
        <w:t>当前使用比较广泛的流处理系统有</w:t>
      </w:r>
      <w:r>
        <w:rPr>
          <w:rFonts w:hint="eastAsia"/>
        </w:rPr>
        <w:t>Apache Storm</w:t>
      </w:r>
      <w:r w:rsidR="00150C54">
        <w:rPr>
          <w:rFonts w:hint="eastAsia"/>
        </w:rPr>
        <w:t>[</w:t>
      </w:r>
      <w:r w:rsidR="00C01A52">
        <w:rPr>
          <w:rFonts w:hint="eastAsia"/>
        </w:rPr>
        <w:t>23</w:t>
      </w:r>
      <w:r w:rsidR="00150C54">
        <w:rPr>
          <w:rFonts w:hint="eastAsia"/>
        </w:rPr>
        <w:t>]</w:t>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r w:rsidR="004669B2">
        <w:rPr>
          <w:rFonts w:hint="eastAsia"/>
        </w:rPr>
        <w:t>[</w:t>
      </w:r>
      <w:r w:rsidR="00DE7052">
        <w:rPr>
          <w:rFonts w:hint="eastAsia"/>
        </w:rPr>
        <w:t>24</w:t>
      </w:r>
      <w:r w:rsidR="004669B2">
        <w:rPr>
          <w:rFonts w:hint="eastAsia"/>
        </w:rPr>
        <w:t>]</w:t>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流处理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r w:rsidR="00416CC2">
        <w:rPr>
          <w:rFonts w:hint="eastAsia"/>
        </w:rPr>
        <w:t>[</w:t>
      </w:r>
      <w:r w:rsidR="00DE7052">
        <w:rPr>
          <w:rFonts w:hint="eastAsia"/>
        </w:rPr>
        <w:t>25</w:t>
      </w:r>
      <w:r w:rsidR="00416CC2">
        <w:rPr>
          <w:rFonts w:hint="eastAsia"/>
        </w:rPr>
        <w:t>]</w:t>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r w:rsidR="004A1755">
        <w:rPr>
          <w:rFonts w:hint="eastAsia"/>
        </w:rPr>
        <w:t>[</w:t>
      </w:r>
      <w:r w:rsidR="000334AA">
        <w:rPr>
          <w:rFonts w:hint="eastAsia"/>
        </w:rPr>
        <w:t>26</w:t>
      </w:r>
      <w:r w:rsidR="004A1755">
        <w:rPr>
          <w:rFonts w:hint="eastAsia"/>
        </w:rPr>
        <w:t>]</w:t>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流处理场景</w:t>
      </w:r>
      <w:r w:rsidR="00BD3C71" w:rsidRPr="00BD3C71">
        <w:rPr>
          <w:rFonts w:hint="eastAsia"/>
        </w:rPr>
        <w:t>。</w:t>
      </w:r>
      <w:r w:rsidR="00C26A9C" w:rsidRPr="00A55F0B">
        <w:rPr>
          <w:rFonts w:hint="eastAsia"/>
          <w:highlight w:val="yellow"/>
        </w:rPr>
        <w:t>图？</w:t>
      </w:r>
      <w:r w:rsidR="00C26A9C">
        <w:rPr>
          <w:rFonts w:hint="eastAsia"/>
        </w:rPr>
        <w:t>是</w:t>
      </w:r>
      <w:r w:rsidR="00C26A9C">
        <w:rPr>
          <w:rFonts w:hint="eastAsia"/>
        </w:rPr>
        <w:t>Spark</w:t>
      </w:r>
      <w:r w:rsidR="00C26A9C">
        <w:rPr>
          <w:rFonts w:hint="eastAsia"/>
        </w:rPr>
        <w:t>的</w:t>
      </w:r>
      <w:commentRangeStart w:id="11"/>
      <w:r w:rsidR="00C26A9C">
        <w:rPr>
          <w:rFonts w:hint="eastAsia"/>
        </w:rPr>
        <w:t>生态系统</w:t>
      </w:r>
      <w:commentRangeEnd w:id="11"/>
      <w:r w:rsidR="00FF7568">
        <w:rPr>
          <w:rStyle w:val="afd"/>
        </w:rPr>
        <w:commentReference w:id="11"/>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rsidR="00201433">
        <w:rPr>
          <w:rFonts w:hint="eastAsia"/>
        </w:rPr>
        <w:t>2-1</w:t>
      </w:r>
      <w:r w:rsidR="005C2C90">
        <w:rPr>
          <w:rFonts w:hint="eastAsia"/>
        </w:rPr>
        <w:t xml:space="preserve"> </w:t>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流处理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1</w:t>
      </w:r>
      <w:r>
        <w:fldChar w:fldCharType="end"/>
      </w:r>
      <w:r w:rsidR="00201433">
        <w:rPr>
          <w:rFonts w:hint="eastAsia"/>
        </w:rPr>
        <w:t>-2</w:t>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流处理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2</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3</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流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r w:rsidR="00C41238">
        <w:rPr>
          <w:rFonts w:hint="eastAsia"/>
        </w:rPr>
        <w:t>图计算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12" w:name="_Toc478388607"/>
      <w:r>
        <w:rPr>
          <w:rFonts w:hint="eastAsia"/>
        </w:rPr>
        <w:t>大数据应用</w:t>
      </w:r>
      <w:bookmarkEnd w:id="12"/>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微博等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边存在着一定的关联性，为了挖掘其中有价值的信息，需要对图数据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r w:rsidR="006F462D">
        <w:rPr>
          <w:rFonts w:hint="eastAsia"/>
        </w:rPr>
        <w:t>[</w:t>
      </w:r>
      <w:r w:rsidR="00936B52">
        <w:rPr>
          <w:rFonts w:hint="eastAsia"/>
        </w:rPr>
        <w:t>27</w:t>
      </w:r>
      <w:r w:rsidR="006F462D">
        <w:rPr>
          <w:rFonts w:hint="eastAsia"/>
        </w:rPr>
        <w:t>]</w:t>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r w:rsidR="00BC5AF0" w:rsidRPr="006C38FE">
        <w:t>降维</w:t>
      </w:r>
      <w:r w:rsidR="00C14D13" w:rsidRPr="006C38FE">
        <w:t>等</w:t>
      </w:r>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r w:rsidR="00F8531F" w:rsidRPr="006C38FE">
        <w:rPr>
          <w:rFonts w:hint="eastAsia"/>
        </w:rPr>
        <w:t>MLlib</w:t>
      </w:r>
      <w:r w:rsidR="00F8531F" w:rsidRPr="006C38FE">
        <w:rPr>
          <w:rFonts w:hint="eastAsia"/>
        </w:rPr>
        <w:t>以及</w:t>
      </w:r>
      <w:r w:rsidR="00F8531F" w:rsidRPr="006C38FE">
        <w:rPr>
          <w:rFonts w:hint="eastAsia"/>
        </w:rPr>
        <w:t>Flink</w:t>
      </w:r>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r w:rsidR="00D40BE2">
        <w:rPr>
          <w:rFonts w:hint="eastAsia"/>
        </w:rPr>
        <w:t>[</w:t>
      </w:r>
      <w:r w:rsidR="008D0327">
        <w:rPr>
          <w:rFonts w:hint="eastAsia"/>
        </w:rPr>
        <w:t>20</w:t>
      </w:r>
      <w:r w:rsidR="00D40BE2">
        <w:rPr>
          <w:rFonts w:hint="eastAsia"/>
        </w:rPr>
        <w:t>]</w:t>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r w:rsidR="009B0150">
        <w:rPr>
          <w:rFonts w:hint="eastAsia"/>
        </w:rPr>
        <w:t>以微批的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D62316" w:rsidP="00555153">
      <w:pPr>
        <w:pStyle w:val="2"/>
      </w:pPr>
      <w:bookmarkStart w:id="13" w:name="_Toc478388608"/>
      <w:r>
        <w:rPr>
          <w:rFonts w:hint="eastAsia"/>
        </w:rPr>
        <w:t>大数据系统及应用的</w:t>
      </w:r>
      <w:r w:rsidR="00555153">
        <w:rPr>
          <w:rFonts w:hint="eastAsia"/>
        </w:rPr>
        <w:t>可靠性问题</w:t>
      </w:r>
      <w:bookmarkEnd w:id="13"/>
    </w:p>
    <w:p w:rsidR="00B201C2" w:rsidRDefault="00B201C2" w:rsidP="00A53418">
      <w:pPr>
        <w:pStyle w:val="3"/>
      </w:pPr>
      <w:bookmarkStart w:id="14" w:name="_Toc478388609"/>
      <w:commentRangeStart w:id="15"/>
      <w:r>
        <w:rPr>
          <w:rFonts w:hint="eastAsia"/>
        </w:rPr>
        <w:t>可靠性定义</w:t>
      </w:r>
      <w:commentRangeEnd w:id="15"/>
      <w:r w:rsidR="00650750">
        <w:rPr>
          <w:rStyle w:val="afd"/>
          <w:rFonts w:ascii="Times New Roman" w:eastAsiaTheme="minorEastAsia" w:hAnsi="Times New Roman"/>
          <w:b w:val="0"/>
          <w:bCs w:val="0"/>
        </w:rPr>
        <w:commentReference w:id="15"/>
      </w:r>
      <w:bookmarkEnd w:id="14"/>
    </w:p>
    <w:p w:rsidR="00A5282D" w:rsidRDefault="008B7FFD" w:rsidP="000D4777">
      <w:pPr>
        <w:widowControl/>
      </w:pPr>
      <w:r w:rsidRPr="008B7FFD">
        <w:t>IEEE 610.12-1990</w:t>
      </w:r>
      <w:r w:rsidR="006521A9" w:rsidRPr="00803032">
        <w:rPr>
          <w:rFonts w:hint="eastAsia"/>
        </w:rPr>
        <w:t>将可靠性定义为“系统或组件在规定的时间内</w:t>
      </w:r>
      <w:r w:rsidR="003E414C">
        <w:rPr>
          <w:rFonts w:hint="eastAsia"/>
        </w:rPr>
        <w:t>以及</w:t>
      </w:r>
      <w:r w:rsidR="006521A9" w:rsidRPr="00803032">
        <w:rPr>
          <w:rFonts w:hint="eastAsia"/>
        </w:rPr>
        <w:t>在规定的条件下</w:t>
      </w:r>
      <w:r w:rsidR="00901BA7">
        <w:rPr>
          <w:rFonts w:hint="eastAsia"/>
        </w:rPr>
        <w:t>，</w:t>
      </w:r>
      <w:r w:rsidR="006521A9" w:rsidRPr="00803032">
        <w:rPr>
          <w:rFonts w:hint="eastAsia"/>
        </w:rPr>
        <w:t>执行其所需功能的能力”。</w:t>
      </w:r>
      <w:r w:rsidR="00D45D70">
        <w:rPr>
          <w:rFonts w:hint="eastAsia"/>
        </w:rPr>
        <w:t>在大数据系统运行应用中，</w:t>
      </w:r>
      <w:r w:rsidR="0080170D">
        <w:rPr>
          <w:rFonts w:hint="eastAsia"/>
        </w:rPr>
        <w:t>本文</w:t>
      </w:r>
      <w:r w:rsidR="009A1DFA">
        <w:rPr>
          <w:rFonts w:hint="eastAsia"/>
        </w:rPr>
        <w:t>将可靠性定义为</w:t>
      </w:r>
      <w:r w:rsidR="00FB3CE2">
        <w:rPr>
          <w:rFonts w:hint="eastAsia"/>
        </w:rPr>
        <w:t>“</w:t>
      </w:r>
      <w:r w:rsidR="004A6C23">
        <w:rPr>
          <w:rFonts w:hint="eastAsia"/>
        </w:rPr>
        <w:t>在</w:t>
      </w:r>
      <w:r w:rsidR="0077772B">
        <w:rPr>
          <w:rFonts w:hint="eastAsia"/>
        </w:rPr>
        <w:t>给定</w:t>
      </w:r>
      <w:r w:rsidR="00C87D03">
        <w:rPr>
          <w:rFonts w:hint="eastAsia"/>
        </w:rPr>
        <w:t>应用（包括</w:t>
      </w:r>
      <w:r w:rsidR="00716206">
        <w:rPr>
          <w:rFonts w:hint="eastAsia"/>
        </w:rPr>
        <w:t>数据、代码、参数配置等</w:t>
      </w:r>
      <w:r w:rsidR="00C87D03">
        <w:rPr>
          <w:rFonts w:hint="eastAsia"/>
        </w:rPr>
        <w:t>）</w:t>
      </w:r>
      <w:r w:rsidR="00305AE2">
        <w:rPr>
          <w:rFonts w:hint="eastAsia"/>
        </w:rPr>
        <w:t>的情况</w:t>
      </w:r>
      <w:r w:rsidR="001275B1">
        <w:rPr>
          <w:rFonts w:hint="eastAsia"/>
        </w:rPr>
        <w:t>下</w:t>
      </w:r>
      <w:r w:rsidR="004A6C23">
        <w:rPr>
          <w:rFonts w:hint="eastAsia"/>
        </w:rPr>
        <w:t>，</w:t>
      </w:r>
      <w:r w:rsidR="00D726F1">
        <w:rPr>
          <w:rFonts w:hint="eastAsia"/>
        </w:rPr>
        <w:t>大数据系统</w:t>
      </w:r>
      <w:r w:rsidR="00641A23">
        <w:rPr>
          <w:rFonts w:hint="eastAsia"/>
        </w:rPr>
        <w:t>系统</w:t>
      </w:r>
      <w:r w:rsidR="00641A23" w:rsidRPr="00641A23">
        <w:rPr>
          <w:rFonts w:hint="eastAsia"/>
        </w:rPr>
        <w:t>在指定的数据和参数配置下</w:t>
      </w:r>
      <w:r w:rsidR="00DC7B5C">
        <w:rPr>
          <w:rFonts w:hint="eastAsia"/>
        </w:rPr>
        <w:t>，</w:t>
      </w:r>
      <w:r w:rsidR="00305AE2">
        <w:rPr>
          <w:rFonts w:hint="eastAsia"/>
        </w:rPr>
        <w:t>执行</w:t>
      </w:r>
      <w:r w:rsidR="00404103">
        <w:rPr>
          <w:rFonts w:hint="eastAsia"/>
        </w:rPr>
        <w:t>该应用</w:t>
      </w:r>
      <w:r w:rsidR="00321C2D">
        <w:rPr>
          <w:rFonts w:hint="eastAsia"/>
        </w:rPr>
        <w:t>的能力</w:t>
      </w:r>
      <w:r w:rsidR="00F717D2">
        <w:rPr>
          <w:rFonts w:hint="eastAsia"/>
        </w:rPr>
        <w:t>”</w:t>
      </w:r>
      <w:r w:rsidR="006D76DD">
        <w:rPr>
          <w:rFonts w:hint="eastAsia"/>
        </w:rPr>
        <w:t>。</w:t>
      </w:r>
    </w:p>
    <w:p w:rsidR="00BA65F3" w:rsidRDefault="000C387A" w:rsidP="00734CF3">
      <w:pPr>
        <w:widowControl/>
      </w:pP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即它们正在测试并发现</w:t>
      </w:r>
      <w:r>
        <w:rPr>
          <w:rFonts w:hint="eastAsia"/>
        </w:rPr>
        <w:t>和</w:t>
      </w:r>
      <w:r w:rsidRPr="00803032">
        <w:rPr>
          <w:rFonts w:hint="eastAsia"/>
        </w:rPr>
        <w:t>修复</w:t>
      </w:r>
      <w:r w:rsidR="00EC2870" w:rsidRPr="00803032">
        <w:rPr>
          <w:rFonts w:hint="eastAsia"/>
        </w:rPr>
        <w:t xml:space="preserve"> </w:t>
      </w:r>
      <w:r w:rsidRPr="00803032">
        <w:rPr>
          <w:rFonts w:hint="eastAsia"/>
        </w:rPr>
        <w:t>“</w:t>
      </w:r>
      <w:r w:rsidRPr="00803032">
        <w:rPr>
          <w:rFonts w:hint="eastAsia"/>
        </w:rPr>
        <w:t>bug</w:t>
      </w:r>
      <w:r w:rsidRPr="00803032">
        <w:rPr>
          <w:rFonts w:hint="eastAsia"/>
        </w:rPr>
        <w:t>”的数量</w:t>
      </w:r>
      <w:r>
        <w:rPr>
          <w:rFonts w:hint="eastAsia"/>
        </w:rPr>
        <w:t>[</w:t>
      </w:r>
      <w:r w:rsidR="00E338D9">
        <w:rPr>
          <w:rFonts w:hint="eastAsia"/>
        </w:rPr>
        <w:t>28</w:t>
      </w:r>
      <w:r>
        <w:rPr>
          <w:rFonts w:hint="eastAsia"/>
        </w:rPr>
        <w:t>]</w:t>
      </w:r>
      <w:r w:rsidRPr="00803032">
        <w:rPr>
          <w:rFonts w:hint="eastAsia"/>
        </w:rPr>
        <w:t>。</w:t>
      </w:r>
      <w:r w:rsidR="004D0E3B">
        <w:rPr>
          <w:rFonts w:hint="eastAsia"/>
        </w:rPr>
        <w:t>而在大数据系统</w:t>
      </w:r>
      <w:r w:rsidR="00973310">
        <w:rPr>
          <w:rFonts w:hint="eastAsia"/>
        </w:rPr>
        <w:t>测试</w:t>
      </w:r>
      <w:r w:rsidR="00E30F80">
        <w:rPr>
          <w:rFonts w:hint="eastAsia"/>
        </w:rPr>
        <w:t>环境下，</w:t>
      </w:r>
      <w:r w:rsidR="00D34A34">
        <w:rPr>
          <w:rFonts w:hint="eastAsia"/>
        </w:rPr>
        <w:t>系统是否</w:t>
      </w:r>
      <w:r w:rsidR="00613241">
        <w:rPr>
          <w:rFonts w:hint="eastAsia"/>
        </w:rPr>
        <w:t>可靠</w:t>
      </w:r>
      <w:r w:rsidR="00C3602E">
        <w:rPr>
          <w:rFonts w:hint="eastAsia"/>
        </w:rPr>
        <w:lastRenderedPageBreak/>
        <w:t>可以</w:t>
      </w:r>
      <w:r w:rsidR="006843F0">
        <w:rPr>
          <w:rFonts w:hint="eastAsia"/>
        </w:rPr>
        <w:t>看做</w:t>
      </w:r>
      <w:r w:rsidR="00D336B1">
        <w:rPr>
          <w:rFonts w:hint="eastAsia"/>
        </w:rPr>
        <w:t>系统</w:t>
      </w:r>
      <w:r w:rsidR="006A66E3">
        <w:rPr>
          <w:rFonts w:hint="eastAsia"/>
        </w:rPr>
        <w:t>在特定配置下</w:t>
      </w:r>
      <w:r w:rsidR="009E3C0C">
        <w:rPr>
          <w:rFonts w:hint="eastAsia"/>
        </w:rPr>
        <w:t>能否</w:t>
      </w:r>
      <w:r w:rsidR="00D336B1">
        <w:rPr>
          <w:rFonts w:hint="eastAsia"/>
        </w:rPr>
        <w:t>正常运行</w:t>
      </w:r>
      <w:r w:rsidR="00D21DBD">
        <w:rPr>
          <w:rFonts w:hint="eastAsia"/>
        </w:rPr>
        <w:t>，即是否会</w:t>
      </w:r>
      <w:r w:rsidR="00FE7F41">
        <w:rPr>
          <w:rFonts w:hint="eastAsia"/>
        </w:rPr>
        <w:t>发生</w:t>
      </w:r>
      <w:r w:rsidR="00BD2BED">
        <w:rPr>
          <w:rFonts w:hint="eastAsia"/>
        </w:rPr>
        <w:t>执行出错</w:t>
      </w:r>
      <w:r w:rsidR="00DA603A">
        <w:rPr>
          <w:rFonts w:hint="eastAsia"/>
        </w:rPr>
        <w:t>或</w:t>
      </w:r>
      <w:r w:rsidR="00FB10D7">
        <w:rPr>
          <w:rFonts w:hint="eastAsia"/>
        </w:rPr>
        <w:t>得</w:t>
      </w:r>
      <w:r w:rsidR="00BD2BED">
        <w:rPr>
          <w:rFonts w:hint="eastAsia"/>
        </w:rPr>
        <w:t>不</w:t>
      </w:r>
      <w:r w:rsidR="00FB10D7">
        <w:rPr>
          <w:rFonts w:hint="eastAsia"/>
        </w:rPr>
        <w:t>到正确结果</w:t>
      </w:r>
      <w:r w:rsidR="00DA603A">
        <w:rPr>
          <w:rFonts w:hint="eastAsia"/>
        </w:rPr>
        <w:t>的情况。</w:t>
      </w:r>
      <w:r w:rsidR="00CC3BE1">
        <w:rPr>
          <w:rFonts w:hint="eastAsia"/>
        </w:rPr>
        <w:t>这些错误不单纯是代码的</w:t>
      </w:r>
      <w:r w:rsidR="00F3190E">
        <w:rPr>
          <w:rFonts w:hint="eastAsia"/>
        </w:rPr>
        <w:t>逻辑</w:t>
      </w:r>
      <w:r w:rsidR="00CC3BE1">
        <w:rPr>
          <w:rFonts w:hint="eastAsia"/>
        </w:rPr>
        <w:t>错误</w:t>
      </w:r>
      <w:r w:rsidR="00A772C8">
        <w:rPr>
          <w:rFonts w:hint="eastAsia"/>
        </w:rPr>
        <w:t>引起的“</w:t>
      </w:r>
      <w:r w:rsidR="00A772C8">
        <w:rPr>
          <w:rFonts w:hint="eastAsia"/>
        </w:rPr>
        <w:t>bug</w:t>
      </w:r>
      <w:r w:rsidR="00A772C8">
        <w:rPr>
          <w:rFonts w:hint="eastAsia"/>
        </w:rPr>
        <w:t>”</w:t>
      </w:r>
      <w:r w:rsidR="006F4CC2">
        <w:rPr>
          <w:rFonts w:hint="eastAsia"/>
        </w:rPr>
        <w:t>，</w:t>
      </w:r>
      <w:r w:rsidR="00C41574">
        <w:rPr>
          <w:rFonts w:hint="eastAsia"/>
        </w:rPr>
        <w:t>可能是应用本身（如，</w:t>
      </w:r>
      <w:r w:rsidR="00353F12">
        <w:rPr>
          <w:rFonts w:hint="eastAsia"/>
        </w:rPr>
        <w:t>不恰当的配置、数据异常以及用户代码缺陷等</w:t>
      </w:r>
      <w:r w:rsidR="00C41574">
        <w:rPr>
          <w:rFonts w:hint="eastAsia"/>
        </w:rPr>
        <w:t>）造成的，也可能是</w:t>
      </w:r>
      <w:r w:rsidR="00F357F2">
        <w:rPr>
          <w:rFonts w:hint="eastAsia"/>
        </w:rPr>
        <w:t>系统</w:t>
      </w:r>
      <w:r w:rsidR="00C41574">
        <w:rPr>
          <w:rFonts w:hint="eastAsia"/>
        </w:rPr>
        <w:t>框架</w:t>
      </w:r>
      <w:r w:rsidR="00CD1BB0">
        <w:rPr>
          <w:rFonts w:hint="eastAsia"/>
        </w:rPr>
        <w:t>（如，</w:t>
      </w:r>
      <w:r w:rsidR="00CD1BB0">
        <w:rPr>
          <w:rFonts w:hint="eastAsia"/>
        </w:rPr>
        <w:t>Spark</w:t>
      </w:r>
      <w:r w:rsidR="00CD1BB0">
        <w:rPr>
          <w:rFonts w:hint="eastAsia"/>
        </w:rPr>
        <w:t>、</w:t>
      </w:r>
      <w:r w:rsidR="00CD1BB0">
        <w:rPr>
          <w:rFonts w:hint="eastAsia"/>
        </w:rPr>
        <w:t>Flink</w:t>
      </w:r>
      <w:r w:rsidR="0077604B">
        <w:rPr>
          <w:rFonts w:hint="eastAsia"/>
        </w:rPr>
        <w:t>等</w:t>
      </w:r>
      <w:r w:rsidR="00CD1BB0">
        <w:rPr>
          <w:rFonts w:hint="eastAsia"/>
        </w:rPr>
        <w:t>）</w:t>
      </w:r>
      <w:r w:rsidR="00C41574">
        <w:rPr>
          <w:rFonts w:hint="eastAsia"/>
        </w:rPr>
        <w:t>执行机制引起的。</w:t>
      </w:r>
      <w:r w:rsidR="00562509">
        <w:rPr>
          <w:rFonts w:hint="eastAsia"/>
        </w:rPr>
        <w:t xml:space="preserve"> </w:t>
      </w:r>
    </w:p>
    <w:p w:rsidR="00D61C2D" w:rsidRPr="00D61C2D" w:rsidRDefault="00BF6CA5" w:rsidP="00734CF3">
      <w:pPr>
        <w:widowControl/>
      </w:pPr>
      <w:r>
        <w:rPr>
          <w:rFonts w:hint="eastAsia"/>
        </w:rPr>
        <w:t>本文将在下一节对</w:t>
      </w:r>
      <w:r w:rsidR="007E2FEF">
        <w:rPr>
          <w:rFonts w:hint="eastAsia"/>
        </w:rPr>
        <w:t>大数据系统面临的可靠性问题</w:t>
      </w:r>
      <w:r>
        <w:rPr>
          <w:rFonts w:hint="eastAsia"/>
        </w:rPr>
        <w:t>展开进一步的分析。</w:t>
      </w:r>
    </w:p>
    <w:p w:rsidR="00293A7D" w:rsidRDefault="000A7E3A" w:rsidP="000A7E3A">
      <w:pPr>
        <w:pStyle w:val="3"/>
      </w:pPr>
      <w:bookmarkStart w:id="16" w:name="_Toc478388610"/>
      <w:r>
        <w:rPr>
          <w:rFonts w:hint="eastAsia"/>
        </w:rPr>
        <w:t>可靠性问题分析</w:t>
      </w:r>
      <w:bookmarkEnd w:id="1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r w:rsidR="0050620F">
        <w:rPr>
          <w:rFonts w:hint="eastAsia"/>
        </w:rPr>
        <w:t>8</w:t>
      </w:r>
      <w:r w:rsidR="00057D89" w:rsidRPr="008E72B0">
        <w:rPr>
          <w:rFonts w:hint="eastAsia"/>
        </w:rPr>
        <w:t>]</w:t>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r w:rsidR="0050620F">
        <w:rPr>
          <w:rFonts w:hint="eastAsia"/>
        </w:rPr>
        <w:t>9</w:t>
      </w:r>
      <w:r w:rsidR="00057D89" w:rsidRPr="00DD3D11">
        <w:rPr>
          <w:rFonts w:hint="eastAsia"/>
        </w:rPr>
        <w:t>]</w:t>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r w:rsidR="00057D89" w:rsidRPr="00664740">
        <w:rPr>
          <w:rFonts w:hint="eastAsia"/>
        </w:rPr>
        <w:t>[</w:t>
      </w:r>
      <w:r w:rsidR="00BA244A">
        <w:rPr>
          <w:rFonts w:hint="eastAsia"/>
        </w:rPr>
        <w:t>10</w:t>
      </w:r>
      <w:r w:rsidR="00057D89" w:rsidRPr="00664740">
        <w:rPr>
          <w:rFonts w:hint="eastAsia"/>
        </w:rPr>
        <w:t>]</w:t>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r w:rsidR="00B46135">
        <w:rPr>
          <w:rFonts w:hint="eastAsia"/>
        </w:rPr>
        <w:t>[</w:t>
      </w:r>
      <w:r w:rsidR="00F70EE6">
        <w:rPr>
          <w:rFonts w:hint="eastAsia"/>
        </w:rPr>
        <w:t>29</w:t>
      </w:r>
      <w:r w:rsidR="00B46135">
        <w:rPr>
          <w:rFonts w:hint="eastAsia"/>
        </w:rPr>
        <w:t>]</w:t>
      </w:r>
      <w:r w:rsidR="00F9389F">
        <w:rPr>
          <w:rFonts w:hint="eastAsia"/>
        </w:rPr>
        <w:t>研究了大数据平</w:t>
      </w:r>
      <w:r w:rsidR="00F9389F">
        <w:rPr>
          <w:rFonts w:hint="eastAsia"/>
        </w:rPr>
        <w:lastRenderedPageBreak/>
        <w:t>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云系统中的开发和部署</w:t>
      </w:r>
      <w:r w:rsidR="00B34C35">
        <w:rPr>
          <w:rFonts w:hint="eastAsia"/>
        </w:rPr>
        <w:t>方面：</w:t>
      </w:r>
      <w:r w:rsidR="00730C8C" w:rsidRPr="009D3372">
        <w:t>Gunawi</w:t>
      </w:r>
      <w:r w:rsidR="004E1C0E">
        <w:rPr>
          <w:rFonts w:hint="eastAsia"/>
        </w:rPr>
        <w:t>等</w:t>
      </w:r>
      <w:r w:rsidR="00BB10F1">
        <w:rPr>
          <w:rFonts w:hint="eastAsia"/>
        </w:rPr>
        <w:t>人</w:t>
      </w:r>
      <w:r w:rsidR="008C74D9" w:rsidRPr="008C74D9">
        <w:rPr>
          <w:rFonts w:hint="eastAsia"/>
        </w:rPr>
        <w:t>[</w:t>
      </w:r>
      <w:r w:rsidR="00F70EE6">
        <w:rPr>
          <w:rFonts w:hint="eastAsia"/>
        </w:rPr>
        <w:t>3</w:t>
      </w:r>
      <w:r w:rsidR="008C74D9" w:rsidRPr="008C74D9">
        <w:rPr>
          <w:rFonts w:hint="eastAsia"/>
        </w:rPr>
        <w:t>0]</w:t>
      </w:r>
      <w:r w:rsidR="008C74D9" w:rsidRPr="008C74D9">
        <w:rPr>
          <w:rFonts w:hint="eastAsia"/>
        </w:rPr>
        <w:t>研究了</w:t>
      </w:r>
      <w:r w:rsidR="0006541F">
        <w:rPr>
          <w:rFonts w:hint="eastAsia"/>
        </w:rPr>
        <w:t>云系统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w:t>
      </w:r>
      <w:r w:rsidR="00AA396F">
        <w:rPr>
          <w:rFonts w:hint="eastAsia"/>
        </w:rPr>
        <w:t>系统</w:t>
      </w:r>
      <w:r w:rsidRPr="008C72A4">
        <w:rPr>
          <w:rFonts w:hint="eastAsia"/>
        </w:rPr>
        <w:t>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17" w:name="_Toc478388611"/>
      <w:r>
        <w:rPr>
          <w:rFonts w:hint="eastAsia"/>
        </w:rPr>
        <w:t>测试</w:t>
      </w:r>
      <w:r w:rsidR="002A4CFE">
        <w:rPr>
          <w:rFonts w:hint="eastAsia"/>
        </w:rPr>
        <w:t>基准框架</w:t>
      </w:r>
      <w:r w:rsidR="00331C84">
        <w:rPr>
          <w:rFonts w:hint="eastAsia"/>
        </w:rPr>
        <w:t>研究</w:t>
      </w:r>
      <w:r w:rsidR="002A4CFE">
        <w:rPr>
          <w:rFonts w:hint="eastAsia"/>
        </w:rPr>
        <w:t>现状</w:t>
      </w:r>
      <w:bookmarkEnd w:id="17"/>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r w:rsidR="00EC44D2">
        <w:rPr>
          <w:rFonts w:hint="eastAsia"/>
        </w:rPr>
        <w:t>[</w:t>
      </w:r>
      <w:r w:rsidR="00F70EE6">
        <w:rPr>
          <w:rFonts w:hint="eastAsia"/>
        </w:rPr>
        <w:t>31</w:t>
      </w:r>
      <w:r w:rsidR="00EC44D2">
        <w:rPr>
          <w:rFonts w:hint="eastAsia"/>
        </w:rPr>
        <w:t>]</w:t>
      </w:r>
      <w:r w:rsidR="00745C18">
        <w:rPr>
          <w:rFonts w:hint="eastAsia"/>
        </w:rPr>
        <w:t>、</w:t>
      </w:r>
      <w:r w:rsidR="00745C18">
        <w:rPr>
          <w:rFonts w:hint="eastAsia"/>
        </w:rPr>
        <w:t>BigDataBench</w:t>
      </w:r>
      <w:r w:rsidR="0007278C">
        <w:rPr>
          <w:rFonts w:hint="eastAsia"/>
        </w:rPr>
        <w:t>[</w:t>
      </w:r>
      <w:r w:rsidR="00021C6B">
        <w:rPr>
          <w:rFonts w:hint="eastAsia"/>
        </w:rPr>
        <w:t>32</w:t>
      </w:r>
      <w:r w:rsidR="0007278C">
        <w:rPr>
          <w:rFonts w:hint="eastAsia"/>
        </w:rPr>
        <w:t>]</w:t>
      </w:r>
      <w:r w:rsidR="00B81F35">
        <w:rPr>
          <w:rFonts w:hint="eastAsia"/>
        </w:rPr>
        <w:t>、</w:t>
      </w:r>
      <w:r w:rsidR="00B81F35">
        <w:rPr>
          <w:rFonts w:hint="eastAsia"/>
        </w:rPr>
        <w:t>HiBench</w:t>
      </w:r>
      <w:r w:rsidR="007436DF">
        <w:rPr>
          <w:rFonts w:hint="eastAsia"/>
        </w:rPr>
        <w:t>[</w:t>
      </w:r>
      <w:r w:rsidR="00D932C0">
        <w:rPr>
          <w:rFonts w:hint="eastAsia"/>
        </w:rPr>
        <w:t>16</w:t>
      </w:r>
      <w:r w:rsidR="007436DF">
        <w:rPr>
          <w:rFonts w:hint="eastAsia"/>
        </w:rPr>
        <w:t>]</w:t>
      </w:r>
      <w:r w:rsidR="000B5E11">
        <w:rPr>
          <w:rFonts w:hint="eastAsia"/>
        </w:rPr>
        <w:t>和</w:t>
      </w:r>
      <w:r w:rsidR="000B5E11">
        <w:rPr>
          <w:rFonts w:hint="eastAsia"/>
        </w:rPr>
        <w:t>SparkBench[</w:t>
      </w:r>
      <w:r w:rsidR="00691CC4">
        <w:rPr>
          <w:rFonts w:hint="eastAsia"/>
        </w:rPr>
        <w:t>20</w:t>
      </w:r>
      <w:r w:rsidR="000B5E11">
        <w:rPr>
          <w:rFonts w:hint="eastAsia"/>
        </w:rPr>
        <w:t>]</w:t>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r w:rsidR="009521CF">
        <w:rPr>
          <w:rFonts w:hint="eastAsia"/>
        </w:rPr>
        <w:t>[</w:t>
      </w:r>
      <w:r w:rsidR="00445A05">
        <w:rPr>
          <w:rFonts w:hint="eastAsia"/>
        </w:rPr>
        <w:t>17</w:t>
      </w:r>
      <w:r w:rsidR="009521CF">
        <w:rPr>
          <w:rFonts w:hint="eastAsia"/>
        </w:rPr>
        <w:t>]</w:t>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r w:rsidR="009E4B59" w:rsidRPr="0089322F">
        <w:rPr>
          <w:rFonts w:hint="eastAsia"/>
        </w:rPr>
        <w:t>[</w:t>
      </w:r>
      <w:r w:rsidR="00445A05">
        <w:rPr>
          <w:rFonts w:hint="eastAsia"/>
        </w:rPr>
        <w:t>19</w:t>
      </w:r>
      <w:r w:rsidR="009E4B59" w:rsidRPr="0089322F">
        <w:rPr>
          <w:rFonts w:hint="eastAsia"/>
        </w:rPr>
        <w:t>]</w:t>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r w:rsidR="0034029D">
        <w:rPr>
          <w:rFonts w:hint="eastAsia"/>
        </w:rPr>
        <w:t>[</w:t>
      </w:r>
      <w:r w:rsidR="00F77563">
        <w:rPr>
          <w:rFonts w:hint="eastAsia"/>
        </w:rPr>
        <w:t>33</w:t>
      </w:r>
      <w:r w:rsidR="0034029D">
        <w:rPr>
          <w:rFonts w:hint="eastAsia"/>
        </w:rPr>
        <w:t>]</w:t>
      </w:r>
      <w:r w:rsidR="00826809">
        <w:rPr>
          <w:rFonts w:hint="eastAsia"/>
        </w:rPr>
        <w:t>（流式应用</w:t>
      </w:r>
      <w:r w:rsidR="00D751C6">
        <w:rPr>
          <w:rFonts w:hint="eastAsia"/>
        </w:rPr>
        <w:t>）</w:t>
      </w:r>
      <w:r w:rsidR="009214D8">
        <w:rPr>
          <w:rFonts w:hint="eastAsia"/>
        </w:rPr>
        <w:t>等。</w:t>
      </w:r>
    </w:p>
    <w:p w:rsidR="00B02869" w:rsidRDefault="007D7975" w:rsidP="001E4A7A">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w:t>
      </w:r>
      <w:r w:rsidR="000021F2">
        <w:rPr>
          <w:rFonts w:hint="eastAsia"/>
        </w:rPr>
        <w:lastRenderedPageBreak/>
        <w:t>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w:t>
      </w:r>
      <w:r w:rsidR="0065324E" w:rsidRPr="00222C6A">
        <w:rPr>
          <w:rFonts w:hint="eastAsia"/>
        </w:rPr>
        <w:t>，</w:t>
      </w:r>
      <w:r w:rsidR="0065324E" w:rsidRPr="00222C6A">
        <w:rPr>
          <w:rFonts w:hint="eastAsia"/>
        </w:rPr>
        <w:t>BigDataBench</w:t>
      </w:r>
      <w:r w:rsidR="0065324E" w:rsidRPr="00222C6A">
        <w:rPr>
          <w:rFonts w:hint="eastAsia"/>
        </w:rPr>
        <w:t>和</w:t>
      </w:r>
      <w:r w:rsidR="0065324E" w:rsidRPr="00222C6A">
        <w:rPr>
          <w:rFonts w:hint="eastAsia"/>
        </w:rPr>
        <w:t>HiBench</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1E4A7A">
      <w:pPr>
        <w:pStyle w:val="a0"/>
      </w:pPr>
      <w:r>
        <w:rPr>
          <w:rFonts w:hint="eastAsia"/>
        </w:rPr>
        <w:t>大数据应用测试基准</w:t>
      </w:r>
    </w:p>
    <w:p w:rsidR="00AE2614" w:rsidRDefault="00A95AFB" w:rsidP="00214266">
      <w:pPr>
        <w:widowControl/>
      </w:pPr>
      <w:r w:rsidRPr="00A95AFB">
        <w:rPr>
          <w:rFonts w:hint="eastAsia"/>
        </w:rPr>
        <w:t>Pavlo [</w:t>
      </w:r>
      <w:r w:rsidR="009D7644">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A95AFB">
        <w:rPr>
          <w:rFonts w:hint="eastAsia"/>
        </w:rPr>
        <w:t>[1</w:t>
      </w:r>
      <w:r w:rsidR="00D13F74">
        <w:rPr>
          <w:rFonts w:hint="eastAsia"/>
        </w:rPr>
        <w:t>7</w:t>
      </w:r>
      <w:r w:rsidRPr="00A95AFB">
        <w:rPr>
          <w:rFonts w:hint="eastAsia"/>
        </w:rPr>
        <w:t>]</w:t>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t>Graphalytics</w:t>
      </w:r>
      <w:r w:rsidR="000E473A">
        <w:rPr>
          <w:rFonts w:hint="eastAsia"/>
        </w:rPr>
        <w:t>是专门用于图处理平台的测试基准</w:t>
      </w:r>
      <w:r w:rsidR="007C086B">
        <w:rPr>
          <w:rFonts w:hint="eastAsia"/>
        </w:rPr>
        <w:t>。</w:t>
      </w:r>
      <w:r w:rsidR="00C70B33">
        <w:rPr>
          <w:rFonts w:hint="eastAsia"/>
        </w:rPr>
        <w:t>该测试基准提供了有代表性的图计算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r w:rsidR="00483EF3">
        <w:rPr>
          <w:rFonts w:hint="eastAsia"/>
        </w:rPr>
        <w:t>图处理</w:t>
      </w:r>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r w:rsidR="00BA34C6" w:rsidRPr="005A35A6">
        <w:rPr>
          <w:rFonts w:hint="eastAsia"/>
        </w:rPr>
        <w:t>流处理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流处理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r w:rsidR="00201433">
        <w:rPr>
          <w:rFonts w:hint="eastAsia"/>
        </w:rPr>
        <w:t xml:space="preserve">-2 </w:t>
      </w:r>
      <w:r w:rsidR="007F24A6">
        <w:rPr>
          <w:rFonts w:hint="eastAsia"/>
        </w:rPr>
        <w:t>测试基准比较</w:t>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lastRenderedPageBreak/>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图计算</w:t>
            </w:r>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2200D9" w:rsidRPr="002B49A5" w:rsidRDefault="002200D9" w:rsidP="003D0B37">
      <w:pPr>
        <w:pStyle w:val="a0"/>
      </w:pPr>
      <w:r>
        <w:rPr>
          <w:rFonts w:hint="eastAsia"/>
        </w:rPr>
        <w:t>现有的测试基准框架主要存在如下问题：</w:t>
      </w:r>
    </w:p>
    <w:p w:rsidR="002200D9" w:rsidRDefault="002200D9" w:rsidP="002200D9">
      <w:pPr>
        <w:ind w:firstLine="0"/>
      </w:pPr>
      <w:r>
        <w:rPr>
          <w:rFonts w:hint="eastAsia"/>
        </w:rPr>
        <w:t>（</w:t>
      </w:r>
      <w:r>
        <w:rPr>
          <w:rFonts w:hint="eastAsia"/>
        </w:rPr>
        <w:t>1</w:t>
      </w:r>
      <w:r>
        <w:rPr>
          <w:rFonts w:hint="eastAsia"/>
        </w:rPr>
        <w:t>）仅支持性能测试。</w:t>
      </w:r>
    </w:p>
    <w:p w:rsidR="002200D9" w:rsidRDefault="002200D9" w:rsidP="002200D9">
      <w:r>
        <w:rPr>
          <w:rFonts w:hint="eastAsia"/>
        </w:rPr>
        <w:t>现有的测试基准仅针对大数据系统及应用的性能提供了基准测试，没有考虑大数据系统及应用存在的可靠性问题。</w:t>
      </w:r>
    </w:p>
    <w:p w:rsidR="002200D9" w:rsidRDefault="002200D9" w:rsidP="002200D9">
      <w:pPr>
        <w:ind w:firstLine="0"/>
      </w:pPr>
      <w:r>
        <w:rPr>
          <w:rFonts w:hint="eastAsia"/>
        </w:rPr>
        <w:t>（</w:t>
      </w:r>
      <w:r>
        <w:rPr>
          <w:rFonts w:hint="eastAsia"/>
        </w:rPr>
        <w:t>2</w:t>
      </w:r>
      <w:r>
        <w:rPr>
          <w:rFonts w:hint="eastAsia"/>
        </w:rPr>
        <w:t>）仅提供常规测试。</w:t>
      </w:r>
    </w:p>
    <w:p w:rsidR="00204541" w:rsidRDefault="002200D9" w:rsidP="002200D9">
      <w:r>
        <w:rPr>
          <w:rFonts w:hint="eastAsia"/>
        </w:rPr>
        <w:t>现有的测试基准通常使用</w:t>
      </w:r>
      <w:r w:rsidR="000141DF">
        <w:rPr>
          <w:rFonts w:hint="eastAsia"/>
        </w:rPr>
        <w:t>常规数据</w:t>
      </w:r>
      <w:r>
        <w:rPr>
          <w:rFonts w:hint="eastAsia"/>
        </w:rPr>
        <w:t>以及</w:t>
      </w:r>
      <w:r w:rsidRPr="0071568E">
        <w:rPr>
          <w:rFonts w:hint="eastAsia"/>
        </w:rPr>
        <w:t>固定</w:t>
      </w:r>
      <w:r>
        <w:rPr>
          <w:rFonts w:hint="eastAsia"/>
        </w:rPr>
        <w:t>的配置来测试大数据系统的性能，缺乏测试的多样性。</w:t>
      </w:r>
    </w:p>
    <w:p w:rsidR="009271F8" w:rsidRDefault="001012E8" w:rsidP="00624C8C">
      <w:pPr>
        <w:pStyle w:val="2"/>
      </w:pPr>
      <w:bookmarkStart w:id="18" w:name="_Toc478388612"/>
      <w:r>
        <w:rPr>
          <w:rFonts w:hint="eastAsia"/>
        </w:rPr>
        <w:t>测试</w:t>
      </w:r>
      <w:r w:rsidR="00D71C1A">
        <w:t>基准需求</w:t>
      </w:r>
      <w:bookmarkEnd w:id="18"/>
    </w:p>
    <w:p w:rsidR="008A4B88" w:rsidRDefault="00F2345B" w:rsidP="008A4B88">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r w:rsidR="008A4B88">
        <w:rPr>
          <w:rFonts w:hint="eastAsia"/>
        </w:rPr>
        <w:t>Huppler[</w:t>
      </w:r>
      <w:r w:rsidR="00EA5DC7">
        <w:rPr>
          <w:rFonts w:hint="eastAsia"/>
        </w:rPr>
        <w:t>35</w:t>
      </w:r>
      <w:r w:rsidR="008A4B88">
        <w:rPr>
          <w:rFonts w:hint="eastAsia"/>
        </w:rPr>
        <w:t>]</w:t>
      </w:r>
      <w:r w:rsidR="008A4B88">
        <w:rPr>
          <w:rFonts w:hint="eastAsia"/>
        </w:rPr>
        <w:t>提出，一个成功的基准需要具备的属性有相关性、可重复性、公平性、可验证性、经济性等。随着大数据系统的迅速发展，</w:t>
      </w:r>
      <w:r w:rsidR="008A4B88" w:rsidRPr="00C85A34">
        <w:t>Agrawal</w:t>
      </w:r>
      <w:r w:rsidR="008A4B88" w:rsidRPr="00C85A34">
        <w:rPr>
          <w:rFonts w:hint="eastAsia"/>
        </w:rPr>
        <w:t>[</w:t>
      </w:r>
      <w:r w:rsidR="00815D4D">
        <w:rPr>
          <w:rFonts w:hint="eastAsia"/>
        </w:rPr>
        <w:t>20</w:t>
      </w:r>
      <w:r w:rsidR="008A4B88" w:rsidRPr="00C85A34">
        <w:rPr>
          <w:rFonts w:hint="eastAsia"/>
        </w:rPr>
        <w:t>]</w:t>
      </w:r>
      <w:r w:rsidR="008A4B88">
        <w:rPr>
          <w:rFonts w:hint="eastAsia"/>
        </w:rPr>
        <w:t>等人补充测试基准的新属性有如下几点：</w:t>
      </w:r>
    </w:p>
    <w:p w:rsidR="008A4B88" w:rsidRDefault="008A4B88" w:rsidP="008A4B88">
      <w:r>
        <w:rPr>
          <w:rFonts w:hint="eastAsia"/>
        </w:rPr>
        <w:t>（</w:t>
      </w:r>
      <w:r>
        <w:rPr>
          <w:rFonts w:hint="eastAsia"/>
        </w:rPr>
        <w:t>1</w:t>
      </w:r>
      <w:r>
        <w:rPr>
          <w:rFonts w:hint="eastAsia"/>
        </w:rPr>
        <w:t>）简单易用和自动化。测试基准需要易于理解和部署，并能通过适度的配置便可自动化的执行和分析。基准的自动化特性对于大数据系统（如，</w:t>
      </w:r>
      <w:r>
        <w:rPr>
          <w:rFonts w:hint="eastAsia"/>
        </w:rPr>
        <w:t>Spark</w:t>
      </w:r>
      <w:r>
        <w:rPr>
          <w:rFonts w:hint="eastAsia"/>
        </w:rPr>
        <w:t>生态系统）的快速演变是至关重要的。</w:t>
      </w:r>
    </w:p>
    <w:p w:rsidR="008A4B88" w:rsidRDefault="008A4B88" w:rsidP="008A4B88">
      <w:r>
        <w:rPr>
          <w:rFonts w:hint="eastAsia"/>
        </w:rPr>
        <w:t>（</w:t>
      </w:r>
      <w:r>
        <w:rPr>
          <w:rFonts w:hint="eastAsia"/>
        </w:rPr>
        <w:t>2</w:t>
      </w:r>
      <w:r>
        <w:rPr>
          <w:rFonts w:hint="eastAsia"/>
        </w:rPr>
        <w:t>）综合性。测试基准需要满足大数据系统中应用类型的多样性。大数据系统中的不同操作在某些数据以及参数配置下，可能会有不同的可靠性表现。因此测试基准应该选择不同操作类型的有代表性的应用来体现大数据系统操作的多样性。</w:t>
      </w:r>
    </w:p>
    <w:p w:rsidR="008A4B88" w:rsidRDefault="008A4B88" w:rsidP="008A4B88">
      <w:r>
        <w:rPr>
          <w:rFonts w:hint="eastAsia"/>
        </w:rPr>
        <w:t>（</w:t>
      </w:r>
      <w:r>
        <w:rPr>
          <w:rFonts w:hint="eastAsia"/>
        </w:rPr>
        <w:t>3</w:t>
      </w:r>
      <w:r>
        <w:rPr>
          <w:rFonts w:hint="eastAsia"/>
        </w:rPr>
        <w:t>）可伸缩性。测试基准需要应对大数据系统的快速发展。因此，测试基准应该允许用户添加新功能或扩展现有功能，并且能够扩展到相应的社区可能开发的新功能。</w:t>
      </w:r>
    </w:p>
    <w:p w:rsidR="008A4B88" w:rsidRDefault="008A4B88" w:rsidP="008A4B88">
      <w:r>
        <w:rPr>
          <w:rFonts w:hint="eastAsia"/>
        </w:rPr>
        <w:t>（</w:t>
      </w:r>
      <w:r>
        <w:rPr>
          <w:rFonts w:hint="eastAsia"/>
        </w:rPr>
        <w:t>4</w:t>
      </w:r>
      <w:r>
        <w:rPr>
          <w:rFonts w:hint="eastAsia"/>
        </w:rPr>
        <w:t>）可移植性。测试基准需要适配更广泛的大数据系统，能够为更多的大数据系统提供测试，且能方便的移植到其他操作系统。</w:t>
      </w:r>
    </w:p>
    <w:p w:rsidR="008A4B88" w:rsidRDefault="008A4B88" w:rsidP="008A4B88">
      <w:r>
        <w:rPr>
          <w:rFonts w:hint="eastAsia"/>
        </w:rPr>
        <w:t>（</w:t>
      </w:r>
      <w:r>
        <w:rPr>
          <w:rFonts w:hint="eastAsia"/>
        </w:rPr>
        <w:t>5</w:t>
      </w:r>
      <w:r>
        <w:rPr>
          <w:rFonts w:hint="eastAsia"/>
        </w:rPr>
        <w:t>）可扩展性。测试基准需要满足大型分布式系统的测试需求，能够生成数据量足够大且变化多样的数据集。</w:t>
      </w:r>
    </w:p>
    <w:p w:rsidR="008A4B88" w:rsidRDefault="008A4B88" w:rsidP="008A4B88">
      <w:r>
        <w:rPr>
          <w:rFonts w:hint="eastAsia"/>
        </w:rPr>
        <w:t>与上述性能测试基准的属性特点相近，可靠性测试基准除了满足上述属性之外，还应该满足以下几点：</w:t>
      </w:r>
    </w:p>
    <w:p w:rsidR="008A4B88" w:rsidRDefault="008A4B88" w:rsidP="008A4B88">
      <w:r>
        <w:rPr>
          <w:rFonts w:hint="eastAsia"/>
        </w:rPr>
        <w:lastRenderedPageBreak/>
        <w:t>（</w:t>
      </w:r>
      <w:r>
        <w:rPr>
          <w:rFonts w:hint="eastAsia"/>
        </w:rPr>
        <w:t>1</w:t>
      </w:r>
      <w:r>
        <w:rPr>
          <w:rFonts w:hint="eastAsia"/>
        </w:rPr>
        <w:t>）测试数据集更加丰富。为了发现大数据系统可能存在的问题，测试基准需要提供更加丰富多样、能够满足应用出错特征的数据集。</w:t>
      </w:r>
    </w:p>
    <w:p w:rsidR="008A4B88" w:rsidRDefault="008A4B88" w:rsidP="008A4B88">
      <w:r>
        <w:rPr>
          <w:rFonts w:hint="eastAsia"/>
        </w:rPr>
        <w:t>（</w:t>
      </w:r>
      <w:r>
        <w:rPr>
          <w:rFonts w:hint="eastAsia"/>
        </w:rPr>
        <w:t>2</w:t>
      </w:r>
      <w:r>
        <w:rPr>
          <w:rFonts w:hint="eastAsia"/>
        </w:rPr>
        <w:t>）测试多样性。为了更加方便快速的发现潜在的可靠性问题，测试基准需要提供满足不同配置的、更加多样的测试。同时提供自动化的测试，降低测试基准的使用难度，并能够快速的定位到容易出错的配置。</w:t>
      </w:r>
    </w:p>
    <w:p w:rsidR="00A76A96" w:rsidRPr="003551E8" w:rsidRDefault="008A4B88" w:rsidP="008A4B88">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99255B" w:rsidRDefault="0099255B" w:rsidP="0099255B">
      <w:r>
        <w:br w:type="page"/>
      </w:r>
    </w:p>
    <w:p w:rsidR="0030782A" w:rsidRDefault="00CC0E84" w:rsidP="00CC0E84">
      <w:pPr>
        <w:pStyle w:val="1"/>
      </w:pPr>
      <w:bookmarkStart w:id="19" w:name="_Toc478388613"/>
      <w:r w:rsidRPr="00CC0E84">
        <w:rPr>
          <w:rFonts w:hint="eastAsia"/>
        </w:rPr>
        <w:lastRenderedPageBreak/>
        <w:t>可靠性测试</w:t>
      </w:r>
      <w:r w:rsidR="003C46F4">
        <w:rPr>
          <w:rFonts w:hint="eastAsia"/>
        </w:rPr>
        <w:t>基准</w:t>
      </w:r>
      <w:r w:rsidR="00383B75">
        <w:rPr>
          <w:rFonts w:hint="eastAsia"/>
        </w:rPr>
        <w:t>设计</w:t>
      </w:r>
      <w:bookmarkEnd w:id="19"/>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19330F">
        <w:rPr>
          <w:rFonts w:hint="eastAsia"/>
        </w:rPr>
        <w:t>应用</w:t>
      </w:r>
      <w:r w:rsidR="00DD2974">
        <w:rPr>
          <w:rFonts w:hint="eastAsia"/>
        </w:rPr>
        <w:t>存在</w:t>
      </w:r>
      <w:r w:rsidR="00A877E1">
        <w:rPr>
          <w:rFonts w:hint="eastAsia"/>
        </w:rPr>
        <w:t>的可靠性问题</w:t>
      </w:r>
      <w:r w:rsidR="00E95626">
        <w:rPr>
          <w:rFonts w:hint="eastAsia"/>
        </w:rPr>
        <w:t>，本章</w:t>
      </w:r>
      <w:r w:rsidR="001B33DE">
        <w:rPr>
          <w:rFonts w:hint="eastAsia"/>
        </w:rPr>
        <w:t>设计了大数据系统应用的</w:t>
      </w:r>
      <w:r w:rsidR="00E42BF7">
        <w:rPr>
          <w:rFonts w:hint="eastAsia"/>
        </w:rPr>
        <w:t>可靠性测试基准</w:t>
      </w:r>
      <w:r w:rsidR="00C3122A">
        <w:rPr>
          <w:rFonts w:hint="eastAsia"/>
        </w:rPr>
        <w:t>。</w:t>
      </w:r>
      <w:r w:rsidR="00F94C40">
        <w:rPr>
          <w:rFonts w:hint="eastAsia"/>
        </w:rPr>
        <w:t>首先</w:t>
      </w:r>
      <w:r w:rsidR="00B507D7">
        <w:rPr>
          <w:rFonts w:hint="eastAsia"/>
        </w:rPr>
        <w:t>，</w:t>
      </w:r>
      <w:r w:rsidR="00F94C40">
        <w:rPr>
          <w:rFonts w:hint="eastAsia"/>
        </w:rPr>
        <w:t>介绍了基准提供的典型应用</w:t>
      </w:r>
      <w:r w:rsidR="00E947DA">
        <w:rPr>
          <w:rFonts w:hint="eastAsia"/>
        </w:rPr>
        <w:t>类型</w:t>
      </w:r>
      <w:r w:rsidR="009A4FB1">
        <w:rPr>
          <w:rFonts w:hint="eastAsia"/>
        </w:rPr>
        <w:t>及工作负载</w:t>
      </w:r>
      <w:r w:rsidR="00B507D7">
        <w:rPr>
          <w:rFonts w:hint="eastAsia"/>
        </w:rPr>
        <w:t>；</w:t>
      </w:r>
      <w:r w:rsidR="008E1050">
        <w:rPr>
          <w:rFonts w:hint="eastAsia"/>
        </w:rPr>
        <w:t>其次，介绍了</w:t>
      </w:r>
      <w:r w:rsidR="00486478">
        <w:rPr>
          <w:rFonts w:hint="eastAsia"/>
        </w:rPr>
        <w:t>不同应用的测试数据</w:t>
      </w:r>
      <w:r w:rsidR="0043190F">
        <w:rPr>
          <w:rFonts w:hint="eastAsia"/>
        </w:rPr>
        <w:t>；接着，介绍了基准执行过程；最后，介绍了可靠性测试度量指标。</w:t>
      </w:r>
    </w:p>
    <w:p w:rsidR="00944C65" w:rsidRPr="00F20783" w:rsidRDefault="00117D51" w:rsidP="00944C65">
      <w:pPr>
        <w:pStyle w:val="2"/>
      </w:pPr>
      <w:bookmarkStart w:id="20" w:name="_Toc478388614"/>
      <w:r w:rsidRPr="00F20783">
        <w:rPr>
          <w:rFonts w:hint="eastAsia"/>
        </w:rPr>
        <w:t>基准</w:t>
      </w:r>
      <w:r w:rsidR="00944C65" w:rsidRPr="00F20783">
        <w:rPr>
          <w:rFonts w:hint="eastAsia"/>
        </w:rPr>
        <w:t>应用</w:t>
      </w:r>
      <w:bookmarkEnd w:id="20"/>
    </w:p>
    <w:p w:rsidR="00E11119" w:rsidRDefault="00E11119" w:rsidP="00BB6902">
      <w:r>
        <w:rPr>
          <w:rFonts w:hint="eastAsia"/>
        </w:rPr>
        <w:t>本节</w:t>
      </w:r>
      <w:r w:rsidR="00797CB3">
        <w:rPr>
          <w:rFonts w:hint="eastAsia"/>
        </w:rPr>
        <w:t>介绍</w:t>
      </w:r>
      <w:r w:rsidR="00573BC3">
        <w:rPr>
          <w:rFonts w:hint="eastAsia"/>
        </w:rPr>
        <w:t>了</w:t>
      </w:r>
      <w:r w:rsidR="00366F9E">
        <w:rPr>
          <w:rFonts w:hint="eastAsia"/>
        </w:rPr>
        <w:t>可靠性测试基准</w:t>
      </w:r>
      <w:r w:rsidR="002C0200">
        <w:rPr>
          <w:rFonts w:hint="eastAsia"/>
        </w:rPr>
        <w:t>应用</w:t>
      </w:r>
      <w:r w:rsidR="0057668A">
        <w:rPr>
          <w:rFonts w:hint="eastAsia"/>
        </w:rPr>
        <w:t>以及不同应用类型中工作负载的构造</w:t>
      </w:r>
      <w:r w:rsidR="00B434A1">
        <w:rPr>
          <w:rFonts w:hint="eastAsia"/>
        </w:rPr>
        <w:t>。基准应用选取了大数据系统中使用广泛的典型</w:t>
      </w:r>
      <w:r w:rsidR="00044C01">
        <w:rPr>
          <w:rFonts w:hint="eastAsia"/>
        </w:rPr>
        <w:t>应用</w:t>
      </w:r>
      <w:r w:rsidR="00AF4407">
        <w:rPr>
          <w:rFonts w:hint="eastAsia"/>
        </w:rPr>
        <w:t>。</w:t>
      </w:r>
    </w:p>
    <w:p w:rsidR="00B329C9" w:rsidRPr="004A72AD" w:rsidRDefault="00256185" w:rsidP="004152A8">
      <w:pPr>
        <w:pStyle w:val="3"/>
      </w:pPr>
      <w:bookmarkStart w:id="21" w:name="_Toc478388615"/>
      <w:r>
        <w:rPr>
          <w:rFonts w:hint="eastAsia"/>
        </w:rPr>
        <w:t>应用类型</w:t>
      </w:r>
      <w:bookmarkEnd w:id="21"/>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r w:rsidR="004016E5">
        <w:rPr>
          <w:rFonts w:hint="eastAsia"/>
        </w:rPr>
        <w:t>[</w:t>
      </w:r>
      <w:r w:rsidR="00DE6B2F">
        <w:rPr>
          <w:rFonts w:hint="eastAsia"/>
        </w:rPr>
        <w:t>16,</w:t>
      </w:r>
      <w:r w:rsidR="008B6122">
        <w:rPr>
          <w:rFonts w:hint="eastAsia"/>
        </w:rPr>
        <w:t>36-39</w:t>
      </w:r>
      <w:r w:rsidR="004016E5">
        <w:rPr>
          <w:rFonts w:hint="eastAsia"/>
        </w:rPr>
        <w:t>]</w:t>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sidRPr="004D3361">
        <w:rPr>
          <w:rFonts w:hint="eastAsia"/>
          <w:highlight w:val="yellow"/>
        </w:rPr>
        <w:t>以及流</w:t>
      </w:r>
      <w:r w:rsidR="002A4706" w:rsidRPr="00D31EF6">
        <w:rPr>
          <w:rFonts w:hint="eastAsia"/>
          <w:highlight w:val="yellow"/>
        </w:rPr>
        <w:t>式应用</w:t>
      </w:r>
      <w:r w:rsidR="00DE299E" w:rsidRPr="00D31EF6">
        <w:rPr>
          <w:rFonts w:hint="eastAsia"/>
          <w:highlight w:val="yellow"/>
        </w:rPr>
        <w:t>（</w:t>
      </w:r>
      <w:r w:rsidR="00DE299E" w:rsidRPr="00D31EF6">
        <w:rPr>
          <w:rFonts w:hint="eastAsia"/>
          <w:highlight w:val="yellow"/>
        </w:rPr>
        <w:t>Streaming</w:t>
      </w:r>
      <w:r w:rsidR="00DE299E" w:rsidRPr="00D31EF6">
        <w:rPr>
          <w:rFonts w:hint="eastAsia"/>
          <w:highlight w:val="yellow"/>
        </w:rPr>
        <w:t>）</w:t>
      </w:r>
      <w:r w:rsidR="0056771E">
        <w:rPr>
          <w:rFonts w:hint="eastAsia"/>
        </w:rPr>
        <w:t>中的若干应用作为可靠性测试基准的</w:t>
      </w:r>
      <w:r w:rsidR="00940509">
        <w:rPr>
          <w:rFonts w:hint="eastAsia"/>
        </w:rPr>
        <w:t>基准应用</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836312">
        <w:rPr>
          <w:rFonts w:hint="eastAsia"/>
        </w:rPr>
        <w:t>基准应用</w:t>
      </w:r>
      <w:r w:rsidR="00BA1C13">
        <w:rPr>
          <w:rFonts w:hint="eastAsia"/>
        </w:rPr>
        <w:t>类型</w:t>
      </w:r>
      <w:r w:rsidR="008F0BF8">
        <w:rPr>
          <w:rFonts w:hint="eastAsia"/>
        </w:rPr>
        <w:t>及其计算属性</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sidR="00E56A76">
        <w:rPr>
          <w:rFonts w:hint="eastAsia"/>
        </w:rPr>
        <w:t>-1</w:t>
      </w:r>
      <w:r>
        <w:rPr>
          <w:rFonts w:hint="eastAsia"/>
        </w:rPr>
        <w:t xml:space="preserve"> </w:t>
      </w:r>
      <w:r>
        <w:rPr>
          <w:rFonts w:hint="eastAsia"/>
        </w:rPr>
        <w:t>可靠性测试基准的</w:t>
      </w:r>
      <w:r w:rsidR="009E088C">
        <w:rPr>
          <w:rFonts w:hint="eastAsia"/>
        </w:rPr>
        <w:t>基准</w:t>
      </w:r>
      <w:r>
        <w:rPr>
          <w:rFonts w:hint="eastAsia"/>
        </w:rPr>
        <w:t>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r w:rsidRPr="001702DA">
              <w:rPr>
                <w:rFonts w:hint="eastAsia"/>
                <w:sz w:val="21"/>
                <w:szCs w:val="21"/>
                <w:highlight w:val="yellow"/>
              </w:rPr>
              <w:t>WindowJoin</w:t>
            </w:r>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22" w:name="_Toc478388616"/>
      <w:r>
        <w:t>工作负载</w:t>
      </w:r>
      <w:bookmarkEnd w:id="22"/>
    </w:p>
    <w:p w:rsidR="00836EA4" w:rsidRDefault="0059213D" w:rsidP="00836EA4">
      <w:r>
        <w:rPr>
          <w:rFonts w:hint="eastAsia"/>
        </w:rPr>
        <w:t>本文</w:t>
      </w:r>
      <w:r w:rsidR="00D0336E">
        <w:rPr>
          <w:rFonts w:hint="eastAsia"/>
        </w:rPr>
        <w:t>针对上述</w:t>
      </w:r>
      <w:r w:rsidR="00B10F95">
        <w:rPr>
          <w:rFonts w:hint="eastAsia"/>
        </w:rPr>
        <w:t>基准</w:t>
      </w:r>
      <w:r w:rsidR="000C4CD2">
        <w:rPr>
          <w:rFonts w:hint="eastAsia"/>
        </w:rPr>
        <w:t>应用类型，</w:t>
      </w:r>
      <w:r w:rsidR="00AB3DFC">
        <w:rPr>
          <w:rFonts w:hint="eastAsia"/>
        </w:rPr>
        <w:t>提供了</w:t>
      </w:r>
      <w:r w:rsidR="00554DF1">
        <w:rPr>
          <w:rFonts w:hint="eastAsia"/>
        </w:rPr>
        <w:t>下述</w:t>
      </w:r>
      <w:r w:rsidR="00AB3DFC">
        <w:rPr>
          <w:rFonts w:hint="eastAsia"/>
        </w:rPr>
        <w:t>具体的</w:t>
      </w:r>
      <w:r w:rsidR="000C4CD2">
        <w:rPr>
          <w:rFonts w:hint="eastAsia"/>
        </w:rPr>
        <w:t>工作负载</w:t>
      </w:r>
      <w:r w:rsidR="0005340A">
        <w:rPr>
          <w:rFonts w:hint="eastAsia"/>
        </w:rPr>
        <w:t>，即待测的测试用例</w:t>
      </w:r>
      <w:r w:rsidR="000C4CD2">
        <w:rPr>
          <w:rFonts w:hint="eastAsia"/>
        </w:rPr>
        <w:t>。</w:t>
      </w:r>
      <w:r w:rsidR="00E9702B">
        <w:rPr>
          <w:rFonts w:hint="eastAsia"/>
        </w:rPr>
        <w:t>下面</w:t>
      </w:r>
      <w:r w:rsidR="007307E7">
        <w:rPr>
          <w:rFonts w:hint="eastAsia"/>
        </w:rPr>
        <w:t>将分别针对</w:t>
      </w:r>
      <w:r w:rsidR="00E9702B">
        <w:rPr>
          <w:rFonts w:hint="eastAsia"/>
        </w:rPr>
        <w:t>SQL</w:t>
      </w:r>
      <w:r w:rsidR="00E9702B">
        <w:rPr>
          <w:rFonts w:hint="eastAsia"/>
        </w:rPr>
        <w:t>、</w:t>
      </w:r>
      <w:r w:rsidR="00E9702B">
        <w:rPr>
          <w:rFonts w:hint="eastAsia"/>
        </w:rPr>
        <w:t>Graph</w:t>
      </w:r>
      <w:r w:rsidR="00E9702B">
        <w:rPr>
          <w:rFonts w:hint="eastAsia"/>
        </w:rPr>
        <w:t>、</w:t>
      </w:r>
      <w:r w:rsidR="00E9702B">
        <w:rPr>
          <w:rFonts w:hint="eastAsia"/>
        </w:rPr>
        <w:t>Machine Learning</w:t>
      </w:r>
      <w:r w:rsidR="00E9702B" w:rsidRPr="00C40931">
        <w:rPr>
          <w:rFonts w:hint="eastAsia"/>
          <w:highlight w:val="yellow"/>
        </w:rPr>
        <w:t>以及</w:t>
      </w:r>
      <w:r w:rsidR="00E9702B" w:rsidRPr="00C40931">
        <w:rPr>
          <w:rFonts w:hint="eastAsia"/>
          <w:highlight w:val="yellow"/>
        </w:rPr>
        <w:t>Streaming</w:t>
      </w:r>
      <w:r w:rsidR="00125077">
        <w:rPr>
          <w:rFonts w:hint="eastAsia"/>
        </w:rPr>
        <w:t>进行</w:t>
      </w:r>
      <w:r w:rsidR="00E9702B">
        <w:rPr>
          <w:rFonts w:hint="eastAsia"/>
        </w:rPr>
        <w:t>介绍。</w:t>
      </w:r>
    </w:p>
    <w:p w:rsidR="000F305C" w:rsidRDefault="00E7697A" w:rsidP="00E7697A">
      <w:pPr>
        <w:pStyle w:val="a0"/>
      </w:pPr>
      <w:r>
        <w:rPr>
          <w:rFonts w:hint="eastAsia"/>
        </w:rPr>
        <w:t>SQL</w:t>
      </w:r>
    </w:p>
    <w:p w:rsidR="007472C3" w:rsidRDefault="00BE1A19" w:rsidP="004B6436">
      <w:r>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r w:rsidR="0027096D" w:rsidRPr="00BF4856">
        <w:rPr>
          <w:rFonts w:hint="eastAsia"/>
        </w:rPr>
        <w:t>和</w:t>
      </w:r>
      <w:r w:rsidR="0027096D" w:rsidRPr="00BF4856">
        <w:rPr>
          <w:rFonts w:hint="eastAsia"/>
        </w:rPr>
        <w:t>TPC-DS</w:t>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183797" w:rsidRPr="00E83568" w:rsidRDefault="001D53BC" w:rsidP="00183797">
      <w:r>
        <w:rPr>
          <w:rFonts w:hint="eastAsia"/>
        </w:rPr>
        <w:t>为此，</w:t>
      </w:r>
      <w:r w:rsidR="004F0AD7">
        <w:rPr>
          <w:rFonts w:hint="eastAsia"/>
        </w:rPr>
        <w:t>本文根据</w:t>
      </w:r>
      <w:r w:rsidR="004259A7" w:rsidRPr="004259A7">
        <w:rPr>
          <w:rFonts w:hint="eastAsia"/>
        </w:rPr>
        <w:t>Pavlo [</w:t>
      </w:r>
      <w:r w:rsidR="00235F1D">
        <w:rPr>
          <w:rFonts w:hint="eastAsia"/>
        </w:rPr>
        <w:t>34</w:t>
      </w:r>
      <w:r w:rsidR="004259A7" w:rsidRPr="004259A7">
        <w:rPr>
          <w:rFonts w:hint="eastAsia"/>
        </w:rPr>
        <w:t>]</w:t>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93587A">
        <w:rPr>
          <w:rFonts w:hint="eastAsia"/>
        </w:rPr>
        <w:t>。</w:t>
      </w:r>
      <w:r w:rsidR="003E090B">
        <w:rPr>
          <w:rFonts w:hint="eastAsia"/>
        </w:rPr>
        <w:t>其中，</w:t>
      </w:r>
      <w:r w:rsidR="00183797">
        <w:rPr>
          <w:rFonts w:hint="eastAsia"/>
        </w:rPr>
        <w:t>Rankings</w:t>
      </w:r>
      <w:r w:rsidR="002C7B52">
        <w:rPr>
          <w:rFonts w:hint="eastAsia"/>
        </w:rPr>
        <w:t>表</w:t>
      </w:r>
      <w:r w:rsidR="000A17F0">
        <w:rPr>
          <w:rFonts w:hint="eastAsia"/>
        </w:rPr>
        <w:t>用于记录网页排名</w:t>
      </w:r>
      <w:r w:rsidR="006F3E46">
        <w:rPr>
          <w:rFonts w:hint="eastAsia"/>
        </w:rPr>
        <w:t>信息</w:t>
      </w:r>
      <w:r w:rsidR="000A17F0">
        <w:rPr>
          <w:rFonts w:hint="eastAsia"/>
        </w:rPr>
        <w:t>，</w:t>
      </w:r>
      <w:r w:rsidR="002C7B52">
        <w:rPr>
          <w:rFonts w:hint="eastAsia"/>
        </w:rPr>
        <w:t>UserVisits</w:t>
      </w:r>
      <w:r w:rsidR="002C7B52">
        <w:rPr>
          <w:rFonts w:hint="eastAsia"/>
        </w:rPr>
        <w:t>表</w:t>
      </w:r>
      <w:r w:rsidR="009F1F63">
        <w:rPr>
          <w:rFonts w:hint="eastAsia"/>
        </w:rPr>
        <w:t>用于记录</w:t>
      </w:r>
      <w:r w:rsidR="00EA42C5">
        <w:rPr>
          <w:rFonts w:hint="eastAsia"/>
        </w:rPr>
        <w:t>用户访问记录</w:t>
      </w:r>
      <w:r w:rsidR="00003ACA">
        <w:rPr>
          <w:rFonts w:hint="eastAsia"/>
        </w:rPr>
        <w:t>信息</w:t>
      </w:r>
      <w:r w:rsidR="008B729F">
        <w:rPr>
          <w:rFonts w:hint="eastAsia"/>
        </w:rPr>
        <w:t>。两张</w:t>
      </w:r>
      <w:r w:rsidR="008D20BE">
        <w:rPr>
          <w:rFonts w:hint="eastAsia"/>
        </w:rPr>
        <w:t>表</w:t>
      </w:r>
      <w:r w:rsidR="00852C16">
        <w:rPr>
          <w:rFonts w:hint="eastAsia"/>
        </w:rPr>
        <w:t>的</w:t>
      </w:r>
      <w:r w:rsidR="008D20BE">
        <w:rPr>
          <w:rFonts w:hint="eastAsia"/>
        </w:rPr>
        <w:t>属性</w:t>
      </w:r>
      <w:r w:rsidR="00852C16">
        <w:rPr>
          <w:rFonts w:hint="eastAsia"/>
        </w:rPr>
        <w:t>以及</w:t>
      </w:r>
      <w:r w:rsidR="008D20BE">
        <w:rPr>
          <w:rFonts w:hint="eastAsia"/>
        </w:rPr>
        <w:t>具体含义</w:t>
      </w:r>
      <w:r w:rsidR="00307CE0">
        <w:rPr>
          <w:rFonts w:hint="eastAsia"/>
        </w:rPr>
        <w:t>如</w:t>
      </w:r>
      <w:r w:rsidR="00307CE0" w:rsidRPr="00936B1D">
        <w:rPr>
          <w:rFonts w:hint="eastAsia"/>
          <w:highlight w:val="yellow"/>
        </w:rPr>
        <w:t>表？</w:t>
      </w:r>
      <w:r w:rsidR="004F4D1F" w:rsidRPr="00537A6E">
        <w:rPr>
          <w:rFonts w:hint="eastAsia"/>
        </w:rPr>
        <w:t>所示。</w:t>
      </w:r>
      <w:r w:rsidR="003C6068">
        <w:rPr>
          <w:rFonts w:hint="eastAsia"/>
        </w:rPr>
        <w:t>同时，</w:t>
      </w:r>
      <w:r w:rsidR="003C6068">
        <w:t>本文选取了</w:t>
      </w:r>
      <w:r w:rsidR="003C6068">
        <w:t>SQL</w:t>
      </w:r>
      <w:r w:rsidR="003C6068">
        <w:t>查询中的基本子句来构建工作负载</w:t>
      </w:r>
      <w:r w:rsidR="003C6068">
        <w:rPr>
          <w:rFonts w:hint="eastAsia"/>
        </w:rPr>
        <w:t>。</w:t>
      </w:r>
    </w:p>
    <w:p w:rsidR="007937A4" w:rsidRDefault="008D58BA" w:rsidP="008D58BA">
      <w:pPr>
        <w:pStyle w:val="a9"/>
      </w:pPr>
      <w:r>
        <w:rPr>
          <w:rFonts w:hint="eastAsia"/>
        </w:rPr>
        <w:t>表格</w:t>
      </w:r>
      <w:r>
        <w:rPr>
          <w:rFonts w:hint="eastAsia"/>
        </w:rPr>
        <w:t xml:space="preserve"> </w:t>
      </w:r>
      <w:r w:rsidR="004D7589">
        <w:rPr>
          <w:rFonts w:hint="eastAsia"/>
        </w:rPr>
        <w:t>3-2</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E86FEE" w:rsidTr="00AA69CD">
        <w:tc>
          <w:tcPr>
            <w:tcW w:w="1318" w:type="dxa"/>
            <w:vAlign w:val="center"/>
          </w:tcPr>
          <w:p w:rsidR="00E86FEE" w:rsidRPr="00502D79" w:rsidRDefault="00E86FEE" w:rsidP="00502D79">
            <w:pPr>
              <w:ind w:firstLine="0"/>
              <w:jc w:val="center"/>
              <w:rPr>
                <w:sz w:val="21"/>
                <w:szCs w:val="21"/>
              </w:rPr>
            </w:pPr>
            <w:r>
              <w:rPr>
                <w:rFonts w:hint="eastAsia"/>
                <w:sz w:val="21"/>
                <w:szCs w:val="21"/>
              </w:rPr>
              <w:t>表名</w:t>
            </w:r>
          </w:p>
        </w:tc>
        <w:tc>
          <w:tcPr>
            <w:tcW w:w="2268" w:type="dxa"/>
            <w:vAlign w:val="center"/>
          </w:tcPr>
          <w:p w:rsidR="00E86FEE" w:rsidRPr="00502D79" w:rsidRDefault="00B713E0" w:rsidP="00502D79">
            <w:pPr>
              <w:ind w:firstLine="0"/>
              <w:jc w:val="center"/>
              <w:rPr>
                <w:sz w:val="21"/>
                <w:szCs w:val="21"/>
              </w:rPr>
            </w:pPr>
            <w:r>
              <w:rPr>
                <w:rFonts w:hint="eastAsia"/>
                <w:sz w:val="21"/>
                <w:szCs w:val="21"/>
              </w:rPr>
              <w:t>属性名</w:t>
            </w:r>
          </w:p>
        </w:tc>
        <w:tc>
          <w:tcPr>
            <w:tcW w:w="2410" w:type="dxa"/>
            <w:vAlign w:val="center"/>
          </w:tcPr>
          <w:p w:rsidR="00E86FEE" w:rsidRPr="00502D79" w:rsidRDefault="00E86FEE" w:rsidP="00502D79">
            <w:pPr>
              <w:ind w:firstLine="0"/>
              <w:jc w:val="center"/>
              <w:rPr>
                <w:sz w:val="21"/>
                <w:szCs w:val="21"/>
              </w:rPr>
            </w:pPr>
            <w:r>
              <w:rPr>
                <w:rFonts w:hint="eastAsia"/>
                <w:sz w:val="21"/>
                <w:szCs w:val="21"/>
              </w:rPr>
              <w:t>数据类型</w:t>
            </w:r>
          </w:p>
        </w:tc>
        <w:tc>
          <w:tcPr>
            <w:tcW w:w="2268" w:type="dxa"/>
          </w:tcPr>
          <w:p w:rsidR="00E86FEE" w:rsidRDefault="00E86FEE" w:rsidP="00502D79">
            <w:pPr>
              <w:ind w:firstLine="0"/>
              <w:jc w:val="center"/>
              <w:rPr>
                <w:sz w:val="21"/>
                <w:szCs w:val="21"/>
              </w:rPr>
            </w:pPr>
            <w:r>
              <w:rPr>
                <w:rFonts w:hint="eastAsia"/>
                <w:sz w:val="21"/>
                <w:szCs w:val="21"/>
              </w:rPr>
              <w:t>含义</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Rankings</w:t>
            </w:r>
          </w:p>
        </w:tc>
        <w:tc>
          <w:tcPr>
            <w:tcW w:w="2268" w:type="dxa"/>
            <w:vAlign w:val="center"/>
          </w:tcPr>
          <w:p w:rsidR="00E86FEE" w:rsidRPr="00502D79" w:rsidRDefault="00E86FEE" w:rsidP="00502D79">
            <w:pPr>
              <w:ind w:firstLine="0"/>
              <w:jc w:val="center"/>
              <w:rPr>
                <w:sz w:val="21"/>
                <w:szCs w:val="21"/>
              </w:rPr>
            </w:pPr>
            <w:r>
              <w:rPr>
                <w:rFonts w:hint="eastAsia"/>
                <w:sz w:val="21"/>
                <w:szCs w:val="21"/>
              </w:rPr>
              <w:t>page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A5823" w:rsidP="00502D79">
            <w:pPr>
              <w:ind w:firstLine="0"/>
              <w:jc w:val="center"/>
              <w:rPr>
                <w:sz w:val="21"/>
                <w:szCs w:val="21"/>
              </w:rPr>
            </w:pPr>
            <w:r>
              <w:rPr>
                <w:rFonts w:hint="eastAsia"/>
                <w:sz w:val="21"/>
                <w:szCs w:val="21"/>
              </w:rPr>
              <w:t>网页</w:t>
            </w:r>
            <w:r>
              <w:rPr>
                <w:rFonts w:hint="eastAsia"/>
                <w:sz w:val="21"/>
                <w:szCs w:val="21"/>
              </w:rPr>
              <w:t>URL</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pageRank</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2A5823" w:rsidP="00502D79">
            <w:pPr>
              <w:ind w:firstLine="0"/>
              <w:jc w:val="center"/>
              <w:rPr>
                <w:sz w:val="21"/>
                <w:szCs w:val="21"/>
              </w:rPr>
            </w:pPr>
            <w:r>
              <w:rPr>
                <w:rFonts w:hint="eastAsia"/>
                <w:sz w:val="21"/>
                <w:szCs w:val="21"/>
              </w:rPr>
              <w:t>网页排名</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vg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71224F" w:rsidP="00502D79">
            <w:pPr>
              <w:ind w:firstLine="0"/>
              <w:jc w:val="center"/>
              <w:rPr>
                <w:sz w:val="21"/>
                <w:szCs w:val="21"/>
              </w:rPr>
            </w:pPr>
            <w:r w:rsidRPr="0071224F">
              <w:rPr>
                <w:rFonts w:hint="eastAsia"/>
                <w:sz w:val="21"/>
                <w:szCs w:val="21"/>
              </w:rPr>
              <w:t>平均</w:t>
            </w:r>
            <w:r w:rsidR="00E708F4">
              <w:rPr>
                <w:rFonts w:hint="eastAsia"/>
                <w:sz w:val="21"/>
                <w:szCs w:val="21"/>
              </w:rPr>
              <w:t>停留</w:t>
            </w:r>
            <w:r w:rsidRPr="0071224F">
              <w:rPr>
                <w:rFonts w:hint="eastAsia"/>
                <w:sz w:val="21"/>
                <w:szCs w:val="21"/>
              </w:rPr>
              <w:t>时间</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UserVisits</w:t>
            </w:r>
          </w:p>
        </w:tc>
        <w:tc>
          <w:tcPr>
            <w:tcW w:w="2268" w:type="dxa"/>
            <w:vAlign w:val="center"/>
          </w:tcPr>
          <w:p w:rsidR="00E86FEE" w:rsidRPr="00502D79" w:rsidRDefault="00E86FEE" w:rsidP="00502D79">
            <w:pPr>
              <w:ind w:firstLine="0"/>
              <w:jc w:val="center"/>
              <w:rPr>
                <w:sz w:val="21"/>
                <w:szCs w:val="21"/>
              </w:rPr>
            </w:pPr>
            <w:r>
              <w:rPr>
                <w:rFonts w:hint="eastAsia"/>
                <w:sz w:val="21"/>
                <w:szCs w:val="21"/>
              </w:rPr>
              <w:t>sourceIP</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dest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visitDate</w:t>
            </w:r>
          </w:p>
        </w:tc>
        <w:tc>
          <w:tcPr>
            <w:tcW w:w="2410" w:type="dxa"/>
            <w:vAlign w:val="center"/>
          </w:tcPr>
          <w:p w:rsidR="00E86FEE" w:rsidRPr="00502D79" w:rsidRDefault="00E86FEE" w:rsidP="00502D79">
            <w:pPr>
              <w:ind w:firstLine="0"/>
              <w:jc w:val="center"/>
              <w:rPr>
                <w:sz w:val="21"/>
                <w:szCs w:val="21"/>
              </w:rPr>
            </w:pPr>
            <w:r>
              <w:rPr>
                <w:rFonts w:hint="eastAsia"/>
                <w:sz w:val="21"/>
                <w:szCs w:val="21"/>
              </w:rPr>
              <w:t>DATE</w:t>
            </w:r>
          </w:p>
        </w:tc>
        <w:tc>
          <w:tcPr>
            <w:tcW w:w="2268" w:type="dxa"/>
          </w:tcPr>
          <w:p w:rsidR="00E86FEE" w:rsidRDefault="008242EB" w:rsidP="00502D79">
            <w:pPr>
              <w:ind w:firstLine="0"/>
              <w:jc w:val="center"/>
              <w:rPr>
                <w:sz w:val="21"/>
                <w:szCs w:val="21"/>
              </w:rPr>
            </w:pPr>
            <w:r w:rsidRPr="008242EB">
              <w:rPr>
                <w:rFonts w:hint="eastAsia"/>
                <w:sz w:val="21"/>
                <w:szCs w:val="21"/>
              </w:rPr>
              <w:t>访问日期</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w:t>
            </w:r>
            <w:r w:rsidR="00373BED">
              <w:rPr>
                <w:rFonts w:hint="eastAsia"/>
                <w:sz w:val="21"/>
                <w:szCs w:val="21"/>
              </w:rPr>
              <w:t>d</w:t>
            </w:r>
            <w:r>
              <w:rPr>
                <w:rFonts w:hint="eastAsia"/>
                <w:sz w:val="21"/>
                <w:szCs w:val="21"/>
              </w:rPr>
              <w:t>Revenue</w:t>
            </w:r>
          </w:p>
        </w:tc>
        <w:tc>
          <w:tcPr>
            <w:tcW w:w="2410" w:type="dxa"/>
            <w:vAlign w:val="center"/>
          </w:tcPr>
          <w:p w:rsidR="00E86FEE" w:rsidRPr="00502D79" w:rsidRDefault="00E86FEE" w:rsidP="00502D79">
            <w:pPr>
              <w:ind w:firstLine="0"/>
              <w:jc w:val="center"/>
              <w:rPr>
                <w:sz w:val="21"/>
                <w:szCs w:val="21"/>
              </w:rPr>
            </w:pPr>
            <w:r>
              <w:rPr>
                <w:rFonts w:hint="eastAsia"/>
                <w:sz w:val="21"/>
                <w:szCs w:val="21"/>
              </w:rPr>
              <w:t>FLOAT</w:t>
            </w:r>
          </w:p>
        </w:tc>
        <w:tc>
          <w:tcPr>
            <w:tcW w:w="2268" w:type="dxa"/>
          </w:tcPr>
          <w:p w:rsidR="00E86FEE" w:rsidRDefault="00D77833" w:rsidP="00502D79">
            <w:pPr>
              <w:ind w:firstLine="0"/>
              <w:jc w:val="center"/>
              <w:rPr>
                <w:sz w:val="21"/>
                <w:szCs w:val="21"/>
              </w:rPr>
            </w:pPr>
            <w:r>
              <w:rPr>
                <w:rFonts w:hint="eastAsia"/>
                <w:sz w:val="21"/>
                <w:szCs w:val="21"/>
              </w:rPr>
              <w:t>广告收入</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userAgent</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用户代理</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country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城市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language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语言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searchWord</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搜索关键字</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D4543B" w:rsidP="00502D79">
            <w:pPr>
              <w:ind w:firstLine="0"/>
              <w:jc w:val="center"/>
              <w:rPr>
                <w:sz w:val="21"/>
                <w:szCs w:val="21"/>
              </w:rPr>
            </w:pPr>
            <w:r>
              <w:rPr>
                <w:rFonts w:hint="eastAsia"/>
                <w:sz w:val="21"/>
                <w:szCs w:val="21"/>
              </w:rPr>
              <w:t>停留</w:t>
            </w:r>
            <w:r w:rsidR="00276B7B">
              <w:rPr>
                <w:rFonts w:hint="eastAsia"/>
                <w:sz w:val="21"/>
                <w:szCs w:val="21"/>
              </w:rPr>
              <w:t>时间</w:t>
            </w:r>
          </w:p>
        </w:tc>
      </w:tr>
    </w:tbl>
    <w:p w:rsidR="00FD64E5" w:rsidRPr="00FD64E5" w:rsidRDefault="00703C50" w:rsidP="004047CF">
      <w:pPr>
        <w:pStyle w:val="afc"/>
        <w:ind w:firstLine="6"/>
      </w:pPr>
      <w:r>
        <w:rPr>
          <w:rFonts w:hint="eastAsia"/>
        </w:rPr>
        <w:t>Scan</w:t>
      </w:r>
    </w:p>
    <w:p w:rsidR="0064423D" w:rsidRPr="0064423D" w:rsidRDefault="00FD64E5" w:rsidP="008C281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lastRenderedPageBreak/>
        <w:t>Aggregate</w:t>
      </w:r>
    </w:p>
    <w:p w:rsidR="007274A2" w:rsidRDefault="007274A2" w:rsidP="008C281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1B2C5F">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276EB2" w:rsidRPr="00652903" w:rsidRDefault="007B1228" w:rsidP="00276EB2">
      <w:r>
        <w:rPr>
          <w:rFonts w:hint="eastAsia"/>
        </w:rPr>
        <w:t>针对</w:t>
      </w:r>
      <w:r w:rsidR="005347A0">
        <w:rPr>
          <w:rFonts w:hint="eastAsia"/>
        </w:rPr>
        <w:t>上述</w:t>
      </w:r>
      <w:r w:rsidR="00F824AB">
        <w:rPr>
          <w:rFonts w:hint="eastAsia"/>
        </w:rPr>
        <w:t>SQL</w:t>
      </w:r>
      <w:r w:rsidR="00F824AB">
        <w:rPr>
          <w:rFonts w:hint="eastAsia"/>
        </w:rPr>
        <w:t>中的</w:t>
      </w:r>
      <w:r w:rsidR="006B46D6">
        <w:rPr>
          <w:rFonts w:hint="eastAsia"/>
        </w:rPr>
        <w:t>基准</w:t>
      </w:r>
      <w:r>
        <w:rPr>
          <w:rFonts w:hint="eastAsia"/>
        </w:rPr>
        <w:t>应用</w:t>
      </w:r>
      <w:r w:rsidR="001073A2">
        <w:rPr>
          <w:rFonts w:hint="eastAsia"/>
        </w:rPr>
        <w:t>，</w:t>
      </w:r>
      <w:r w:rsidR="00183C02">
        <w:t>可靠性测试</w:t>
      </w:r>
      <w:r w:rsidR="006156F6">
        <w:t>基准</w:t>
      </w:r>
      <w:r w:rsidR="00510D06">
        <w:t>将针对每一个应用</w:t>
      </w:r>
      <w:r w:rsidR="003948D6">
        <w:t>执行单独的</w:t>
      </w:r>
      <w:r w:rsidR="006F09B1">
        <w:t>测试</w:t>
      </w:r>
      <w:r w:rsidR="00D14877">
        <w:rPr>
          <w:rFonts w:hint="eastAsia"/>
        </w:rPr>
        <w:t>，并</w:t>
      </w:r>
      <w:r w:rsidR="00B7138D">
        <w:rPr>
          <w:rFonts w:hint="eastAsia"/>
        </w:rPr>
        <w:t>通过指定测试次数</w:t>
      </w:r>
      <w:r w:rsidR="00652903">
        <w:rPr>
          <w:rFonts w:hint="eastAsia"/>
        </w:rPr>
        <w:t>实现</w:t>
      </w:r>
      <w:r w:rsidR="00652903">
        <w:rPr>
          <w:rFonts w:hint="eastAsia"/>
        </w:rPr>
        <w:t>SQL</w:t>
      </w:r>
      <w:r w:rsidR="00652903">
        <w:rPr>
          <w:rFonts w:hint="eastAsia"/>
        </w:rPr>
        <w:t>应用的可靠性测试。</w:t>
      </w:r>
    </w:p>
    <w:p w:rsidR="00A14DFE" w:rsidRDefault="00CD078D" w:rsidP="006E733C">
      <w:pPr>
        <w:pStyle w:val="a0"/>
      </w:pPr>
      <w:r>
        <w:rPr>
          <w:rFonts w:hint="eastAsia"/>
        </w:rPr>
        <w:t>Graph</w:t>
      </w:r>
    </w:p>
    <w:p w:rsidR="005B1D59"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r w:rsidR="005B1D59">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图计算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图计算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lastRenderedPageBreak/>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图处理框架是否可以有效地处理本地或子图计算。</w:t>
      </w:r>
    </w:p>
    <w:p w:rsidR="005F57E0" w:rsidRDefault="00DC5858" w:rsidP="00DC5858">
      <w:r>
        <w:rPr>
          <w:rFonts w:hint="eastAsia"/>
        </w:rPr>
        <w:t>对</w:t>
      </w:r>
      <w:r w:rsidR="00973B0E">
        <w:rPr>
          <w:rFonts w:hint="eastAsia"/>
        </w:rPr>
        <w:t>Graph</w:t>
      </w:r>
      <w:r w:rsidR="00A41D71">
        <w:rPr>
          <w:rFonts w:hint="eastAsia"/>
        </w:rPr>
        <w:t>中</w:t>
      </w:r>
      <w:r w:rsidR="000C1571">
        <w:rPr>
          <w:rFonts w:hint="eastAsia"/>
        </w:rPr>
        <w:t>的</w:t>
      </w:r>
      <w:r w:rsidR="00973B0E">
        <w:rPr>
          <w:rFonts w:hint="eastAsia"/>
        </w:rPr>
        <w:t>基准应用</w:t>
      </w:r>
      <w:r>
        <w:rPr>
          <w:rFonts w:hint="eastAsia"/>
        </w:rPr>
        <w:t>进行</w:t>
      </w:r>
      <w:r w:rsidR="007B6455">
        <w:rPr>
          <w:rFonts w:hint="eastAsia"/>
        </w:rPr>
        <w:t>测试</w:t>
      </w:r>
      <w:r>
        <w:rPr>
          <w:rFonts w:hint="eastAsia"/>
        </w:rPr>
        <w:t>时</w:t>
      </w:r>
      <w:r w:rsidR="005A31AA">
        <w:rPr>
          <w:rFonts w:hint="eastAsia"/>
        </w:rPr>
        <w:t>，</w:t>
      </w:r>
      <w:r w:rsidR="009052D7">
        <w:rPr>
          <w:rFonts w:hint="eastAsia"/>
        </w:rPr>
        <w:t>首先需要</w:t>
      </w:r>
      <w:r w:rsidR="00BA4C9F">
        <w:rPr>
          <w:rFonts w:hint="eastAsia"/>
        </w:rPr>
        <w:t>生成</w:t>
      </w:r>
      <w:r w:rsidR="009F7721">
        <w:rPr>
          <w:rFonts w:hint="eastAsia"/>
        </w:rPr>
        <w:t>图数据到</w:t>
      </w:r>
      <w:r w:rsidR="00C730F1">
        <w:rPr>
          <w:rFonts w:hint="eastAsia"/>
        </w:rPr>
        <w:t>存储系统，</w:t>
      </w:r>
      <w:r w:rsidR="006A04EB">
        <w:rPr>
          <w:rFonts w:hint="eastAsia"/>
        </w:rPr>
        <w:t>然后</w:t>
      </w:r>
      <w:r w:rsidR="006A04EB">
        <w:rPr>
          <w:rFonts w:hint="eastAsia"/>
        </w:rPr>
        <w:t>Graph</w:t>
      </w:r>
      <w:r w:rsidR="006A04EB">
        <w:rPr>
          <w:rFonts w:hint="eastAsia"/>
        </w:rPr>
        <w:t>中</w:t>
      </w:r>
      <w:r w:rsidR="00E20AC3">
        <w:rPr>
          <w:rFonts w:hint="eastAsia"/>
        </w:rPr>
        <w:t>的基准</w:t>
      </w:r>
      <w:r w:rsidR="006A04EB">
        <w:rPr>
          <w:rFonts w:hint="eastAsia"/>
        </w:rPr>
        <w:t>应用</w:t>
      </w:r>
      <w:r w:rsidR="006F4524">
        <w:rPr>
          <w:rFonts w:hint="eastAsia"/>
        </w:rPr>
        <w:t>会以该数据为输入</w:t>
      </w:r>
      <w:r w:rsidR="00427A4B">
        <w:rPr>
          <w:rFonts w:hint="eastAsia"/>
        </w:rPr>
        <w:t>进行测试。</w:t>
      </w:r>
      <w:r w:rsidR="00D4386B">
        <w:rPr>
          <w:rFonts w:hint="eastAsia"/>
        </w:rPr>
        <w:t>Graph</w:t>
      </w:r>
      <w:r w:rsidR="001F2D8E">
        <w:rPr>
          <w:rFonts w:hint="eastAsia"/>
        </w:rPr>
        <w:t>应用</w:t>
      </w:r>
      <w:r w:rsidR="00D4386B">
        <w:rPr>
          <w:rFonts w:hint="eastAsia"/>
        </w:rPr>
        <w:t>测试</w:t>
      </w:r>
      <w:r w:rsidR="0080314A">
        <w:rPr>
          <w:rFonts w:hint="eastAsia"/>
        </w:rPr>
        <w:t>可通过提供不同大小</w:t>
      </w:r>
      <w:r w:rsidR="000B6E29">
        <w:rPr>
          <w:rFonts w:hint="eastAsia"/>
        </w:rPr>
        <w:t>或顶点分布</w:t>
      </w:r>
      <w:r w:rsidR="0080314A">
        <w:rPr>
          <w:rFonts w:hint="eastAsia"/>
        </w:rPr>
        <w:t>的</w:t>
      </w:r>
      <w:r w:rsidR="00002244">
        <w:rPr>
          <w:rFonts w:hint="eastAsia"/>
        </w:rPr>
        <w:t>图数据</w:t>
      </w:r>
      <w:r w:rsidR="006D5EBA">
        <w:rPr>
          <w:rFonts w:hint="eastAsia"/>
        </w:rPr>
        <w:t>文件</w:t>
      </w:r>
      <w:r w:rsidR="004107E8">
        <w:rPr>
          <w:rFonts w:hint="eastAsia"/>
        </w:rPr>
        <w:t>来测试</w:t>
      </w:r>
      <w:r w:rsidR="004107E8">
        <w:rPr>
          <w:rFonts w:hint="eastAsia"/>
        </w:rPr>
        <w:t>Graph</w:t>
      </w:r>
      <w:r w:rsidR="004107E8">
        <w:rPr>
          <w:rFonts w:hint="eastAsia"/>
        </w:rPr>
        <w:t>应用的可靠性。</w:t>
      </w:r>
    </w:p>
    <w:p w:rsidR="00185712" w:rsidRDefault="008E3D76" w:rsidP="008E4E9B">
      <w:pPr>
        <w:pStyle w:val="a0"/>
      </w:pPr>
      <w:r>
        <w:rPr>
          <w:rFonts w:hint="eastAsia"/>
        </w:rPr>
        <w:t>Machine Learning</w:t>
      </w:r>
    </w:p>
    <w:p w:rsidR="00242F54" w:rsidRP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r w:rsidR="00242F54">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C42F72" w:rsidP="00034DDC">
      <w:r>
        <w:rPr>
          <w:rFonts w:hint="eastAsia"/>
        </w:rPr>
        <w:t>RandomForest</w:t>
      </w:r>
      <w:r>
        <w:rPr>
          <w:rFonts w:hint="eastAsia"/>
        </w:rPr>
        <w:t>是</w:t>
      </w:r>
      <w:r w:rsidR="00034DDC" w:rsidRPr="004A1052">
        <w:rPr>
          <w:rFonts w:hint="eastAsia"/>
        </w:rPr>
        <w:t>基于决策树的集成模型，通过对数据随机采样来单独训练每一棵树；通过组合每棵独立树的结果进行预测；</w:t>
      </w:r>
      <w:r w:rsidR="00034DDC" w:rsidRPr="004A1052">
        <w:t>通过训练数据来构建一棵</w:t>
      </w:r>
      <w:r w:rsidR="00034DDC" w:rsidRPr="004A1052">
        <w:rPr>
          <w:rFonts w:hint="eastAsia"/>
        </w:rPr>
        <w:t>回归</w:t>
      </w:r>
      <w:r w:rsidR="00034DDC" w:rsidRPr="004A1052">
        <w:t>树，从而对未知数据进行</w:t>
      </w:r>
      <w:r w:rsidR="00034DDC"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w:t>
      </w:r>
      <w:r w:rsidRPr="008E3F6B">
        <w:rPr>
          <w:rFonts w:hint="eastAsia"/>
        </w:rPr>
        <w:lastRenderedPageBreak/>
        <w:t>进行非线性分类。</w:t>
      </w:r>
    </w:p>
    <w:p w:rsidR="00AC4C5E" w:rsidRDefault="00AC4C5E" w:rsidP="00F17490">
      <w:r>
        <w:rPr>
          <w:rFonts w:hint="eastAsia"/>
        </w:rPr>
        <w:t>Machine Learning</w:t>
      </w:r>
      <w:r>
        <w:rPr>
          <w:rFonts w:hint="eastAsia"/>
        </w:rPr>
        <w:t>的</w:t>
      </w:r>
      <w:r w:rsidR="00FE76EE">
        <w:rPr>
          <w:rFonts w:hint="eastAsia"/>
        </w:rPr>
        <w:t>可靠性测试</w:t>
      </w:r>
      <w:r w:rsidR="00EB6337">
        <w:rPr>
          <w:rFonts w:hint="eastAsia"/>
        </w:rPr>
        <w:t>通过</w:t>
      </w:r>
      <w:r w:rsidR="009C4C58">
        <w:rPr>
          <w:rFonts w:hint="eastAsia"/>
        </w:rPr>
        <w:t>输入不同的数据集</w:t>
      </w:r>
      <w:r w:rsidR="00962F1D">
        <w:rPr>
          <w:rFonts w:hint="eastAsia"/>
        </w:rPr>
        <w:t>（如，数据规模、数据分布、数据维度等不同）</w:t>
      </w:r>
      <w:r w:rsidR="0082599E">
        <w:rPr>
          <w:rFonts w:hint="eastAsia"/>
        </w:rPr>
        <w:t>，</w:t>
      </w:r>
      <w:r w:rsidR="008C41F9">
        <w:rPr>
          <w:rFonts w:hint="eastAsia"/>
        </w:rPr>
        <w:t>同时针对不同的基准</w:t>
      </w:r>
      <w:r w:rsidR="002433D2">
        <w:rPr>
          <w:rFonts w:hint="eastAsia"/>
        </w:rPr>
        <w:t>应用</w:t>
      </w:r>
      <w:r w:rsidR="005F541F">
        <w:rPr>
          <w:rFonts w:hint="eastAsia"/>
        </w:rPr>
        <w:t>提供不同的参数组合</w:t>
      </w:r>
      <w:r w:rsidR="001A05C8">
        <w:rPr>
          <w:rFonts w:hint="eastAsia"/>
        </w:rPr>
        <w:t>，来</w:t>
      </w:r>
      <w:r w:rsidR="00D2207D">
        <w:rPr>
          <w:rFonts w:hint="eastAsia"/>
        </w:rPr>
        <w:t>进行参数组合测试。</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Default="004C6A29" w:rsidP="00DA30C5">
      <w:pPr>
        <w:ind w:firstLine="0"/>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FB2F66" w:rsidRDefault="00FB2F66" w:rsidP="00DA30C5">
      <w:pPr>
        <w:ind w:firstLine="0"/>
      </w:pPr>
      <w:r>
        <w:rPr>
          <w:rFonts w:hint="eastAsia"/>
        </w:rPr>
        <w:tab/>
      </w:r>
      <w:r w:rsidR="00C87E13">
        <w:rPr>
          <w:rFonts w:hint="eastAsia"/>
        </w:rPr>
        <w:t>针对</w:t>
      </w:r>
      <w:r w:rsidR="00CF24AC">
        <w:rPr>
          <w:rFonts w:hint="eastAsia"/>
        </w:rPr>
        <w:t>Streaming</w:t>
      </w:r>
      <w:r w:rsidR="00CF24AC">
        <w:rPr>
          <w:rFonts w:hint="eastAsia"/>
        </w:rPr>
        <w:t>的基准应用，通过提</w:t>
      </w:r>
      <w:r w:rsidR="00475B5B">
        <w:rPr>
          <w:rFonts w:hint="eastAsia"/>
        </w:rPr>
        <w:t>供不同流速及流量</w:t>
      </w:r>
      <w:r w:rsidR="00ED3F4A">
        <w:rPr>
          <w:rFonts w:hint="eastAsia"/>
        </w:rPr>
        <w:t>的</w:t>
      </w:r>
      <w:r w:rsidR="00FF64B6">
        <w:rPr>
          <w:rFonts w:hint="eastAsia"/>
        </w:rPr>
        <w:t>并发</w:t>
      </w:r>
      <w:r w:rsidR="00CF24AC">
        <w:rPr>
          <w:rFonts w:hint="eastAsia"/>
        </w:rPr>
        <w:t>流式负载</w:t>
      </w:r>
      <w:r w:rsidR="00B6069A">
        <w:rPr>
          <w:rFonts w:hint="eastAsia"/>
        </w:rPr>
        <w:t>，</w:t>
      </w:r>
      <w:r w:rsidR="0012417F">
        <w:rPr>
          <w:rFonts w:hint="eastAsia"/>
        </w:rPr>
        <w:t>来测试流式应用的可靠性。</w:t>
      </w:r>
    </w:p>
    <w:p w:rsidR="00C12832" w:rsidRDefault="00654983" w:rsidP="00654983">
      <w:pPr>
        <w:pStyle w:val="2"/>
      </w:pPr>
      <w:bookmarkStart w:id="23" w:name="_Toc478388617"/>
      <w:r>
        <w:rPr>
          <w:rFonts w:hint="eastAsia"/>
        </w:rPr>
        <w:t>测试数据</w:t>
      </w:r>
      <w:bookmarkEnd w:id="23"/>
    </w:p>
    <w:p w:rsidR="00E83E25" w:rsidRDefault="00931CEA" w:rsidP="00E83E25">
      <w:r>
        <w:rPr>
          <w:rFonts w:hint="eastAsia"/>
        </w:rPr>
        <w:t>本节将</w:t>
      </w:r>
      <w:r w:rsidR="006A5617">
        <w:rPr>
          <w:rFonts w:hint="eastAsia"/>
        </w:rPr>
        <w:t>针对上一节提出的</w:t>
      </w:r>
      <w:r w:rsidR="00ED17FE">
        <w:rPr>
          <w:rFonts w:hint="eastAsia"/>
        </w:rPr>
        <w:t>工作</w:t>
      </w:r>
      <w:r w:rsidR="006A5617">
        <w:rPr>
          <w:rFonts w:hint="eastAsia"/>
        </w:rPr>
        <w:t>负载</w:t>
      </w:r>
      <w:r w:rsidR="00842580">
        <w:rPr>
          <w:rFonts w:hint="eastAsia"/>
        </w:rPr>
        <w:t>，从</w:t>
      </w:r>
      <w:r w:rsidR="00842580">
        <w:rPr>
          <w:rFonts w:hint="eastAsia"/>
        </w:rPr>
        <w:t>SQL</w:t>
      </w:r>
      <w:r w:rsidR="00842580">
        <w:rPr>
          <w:rFonts w:hint="eastAsia"/>
        </w:rPr>
        <w:t>、</w:t>
      </w:r>
      <w:r w:rsidR="00842580">
        <w:rPr>
          <w:rFonts w:hint="eastAsia"/>
        </w:rPr>
        <w:t>Graph</w:t>
      </w:r>
      <w:r w:rsidR="00842580">
        <w:rPr>
          <w:rFonts w:hint="eastAsia"/>
        </w:rPr>
        <w:t>以及</w:t>
      </w:r>
      <w:r w:rsidR="00842580">
        <w:rPr>
          <w:rFonts w:hint="eastAsia"/>
        </w:rPr>
        <w:t>Machine Learning</w:t>
      </w:r>
      <w:r w:rsidR="00842580">
        <w:rPr>
          <w:rFonts w:hint="eastAsia"/>
        </w:rPr>
        <w:t>三种应用类型</w:t>
      </w:r>
      <w:r w:rsidR="00CC240B">
        <w:rPr>
          <w:rFonts w:hint="eastAsia"/>
        </w:rPr>
        <w:t>给出测试数据</w:t>
      </w:r>
      <w:r w:rsidR="00F45758">
        <w:rPr>
          <w:rFonts w:hint="eastAsia"/>
        </w:rPr>
        <w:t>的设计</w:t>
      </w:r>
      <w:r w:rsidR="00431420">
        <w:rPr>
          <w:rFonts w:hint="eastAsia"/>
        </w:rPr>
        <w:t>。</w:t>
      </w:r>
    </w:p>
    <w:p w:rsidR="009D063E" w:rsidRDefault="003A2D70" w:rsidP="00B16F89">
      <w:pPr>
        <w:pStyle w:val="a0"/>
      </w:pPr>
      <w:r>
        <w:rPr>
          <w:rFonts w:hint="eastAsia"/>
        </w:rPr>
        <w:t>SQL</w:t>
      </w:r>
      <w:r w:rsidR="00C84ADD">
        <w:rPr>
          <w:rFonts w:hint="eastAsia"/>
        </w:rPr>
        <w:t>数据</w:t>
      </w:r>
    </w:p>
    <w:p w:rsidR="00F679EF" w:rsidRDefault="00B24F97" w:rsidP="00E83568">
      <w:r>
        <w:rPr>
          <w:rFonts w:hint="eastAsia"/>
        </w:rPr>
        <w:t>SQL</w:t>
      </w:r>
      <w:r w:rsidR="006644EC">
        <w:rPr>
          <w:rFonts w:hint="eastAsia"/>
        </w:rPr>
        <w:t>数据根据</w:t>
      </w:r>
      <w:r w:rsidR="00B746F5">
        <w:rPr>
          <w:rFonts w:hint="eastAsia"/>
        </w:rPr>
        <w:t>3.3.2</w:t>
      </w:r>
      <w:r w:rsidR="00B746F5">
        <w:rPr>
          <w:rFonts w:hint="eastAsia"/>
        </w:rPr>
        <w:t>节中</w:t>
      </w:r>
      <w:r w:rsidR="005D3982">
        <w:rPr>
          <w:rFonts w:hint="eastAsia"/>
        </w:rPr>
        <w:t>给出的</w:t>
      </w:r>
      <w:r w:rsidR="005D3982">
        <w:rPr>
          <w:rFonts w:hint="eastAsia"/>
        </w:rPr>
        <w:t>Rankings</w:t>
      </w:r>
      <w:r w:rsidR="006C265B">
        <w:rPr>
          <w:rFonts w:hint="eastAsia"/>
        </w:rPr>
        <w:t>表</w:t>
      </w:r>
      <w:r w:rsidR="005D3982">
        <w:rPr>
          <w:rFonts w:hint="eastAsia"/>
        </w:rPr>
        <w:t>和</w:t>
      </w:r>
      <w:r w:rsidR="005D3982">
        <w:rPr>
          <w:rFonts w:hint="eastAsia"/>
        </w:rPr>
        <w:t>UserVisits</w:t>
      </w:r>
      <w:r w:rsidR="006C265B">
        <w:rPr>
          <w:rFonts w:hint="eastAsia"/>
        </w:rPr>
        <w:t>表</w:t>
      </w:r>
      <w:r w:rsidR="004C15FB">
        <w:rPr>
          <w:rFonts w:hint="eastAsia"/>
        </w:rPr>
        <w:t>定义的</w:t>
      </w:r>
      <w:r w:rsidR="00FD3544">
        <w:rPr>
          <w:rFonts w:hint="eastAsia"/>
        </w:rPr>
        <w:t>具体</w:t>
      </w:r>
      <w:r w:rsidR="004C15FB">
        <w:rPr>
          <w:rFonts w:hint="eastAsia"/>
        </w:rPr>
        <w:t>模式</w:t>
      </w:r>
      <w:r w:rsidR="00C252C8">
        <w:rPr>
          <w:rFonts w:hint="eastAsia"/>
        </w:rPr>
        <w:t>来</w:t>
      </w:r>
      <w:r w:rsidR="004C15FB">
        <w:rPr>
          <w:rFonts w:hint="eastAsia"/>
        </w:rPr>
        <w:t>生成。</w:t>
      </w:r>
      <w:r w:rsidR="00441C43">
        <w:rPr>
          <w:rFonts w:hint="eastAsia"/>
        </w:rPr>
        <w:t>Rankings</w:t>
      </w:r>
      <w:r w:rsidR="00441C43">
        <w:rPr>
          <w:rFonts w:hint="eastAsia"/>
        </w:rPr>
        <w:t>表中的数据格式为</w:t>
      </w:r>
      <w:r w:rsidR="007B6D5C">
        <w:rPr>
          <w:rFonts w:hint="eastAsia"/>
        </w:rPr>
        <w:t>（</w:t>
      </w:r>
      <w:r w:rsidR="00B51F75">
        <w:rPr>
          <w:rFonts w:hint="eastAsia"/>
        </w:rPr>
        <w:t>pageURL,pageRank,avgDuration</w:t>
      </w:r>
      <w:r w:rsidR="007B6D5C">
        <w:rPr>
          <w:rFonts w:hint="eastAsia"/>
        </w:rPr>
        <w:t>）</w:t>
      </w:r>
      <w:r w:rsidR="00E22E86">
        <w:rPr>
          <w:rFonts w:hint="eastAsia"/>
        </w:rPr>
        <w:t>。</w:t>
      </w:r>
      <w:r w:rsidR="008B7280">
        <w:rPr>
          <w:rFonts w:hint="eastAsia"/>
        </w:rPr>
        <w:t>UserVisits</w:t>
      </w:r>
      <w:r w:rsidR="008B7280">
        <w:rPr>
          <w:rFonts w:hint="eastAsia"/>
        </w:rPr>
        <w:t>表中的数据格式为（</w:t>
      </w:r>
      <w:r w:rsidR="00F679EF">
        <w:rPr>
          <w:rFonts w:hint="eastAsia"/>
        </w:rPr>
        <w:t>sourceIP,destURL,visitDate,adRevenue,userAgent,countryCode,</w:t>
      </w:r>
    </w:p>
    <w:p w:rsidR="00E83568" w:rsidRDefault="00F679EF" w:rsidP="005726FE">
      <w:pPr>
        <w:ind w:firstLine="0"/>
      </w:pPr>
      <w:r>
        <w:rPr>
          <w:rFonts w:hint="eastAsia"/>
        </w:rPr>
        <w:t>languageCode,searchWord,duration</w:t>
      </w:r>
      <w:r w:rsidR="008B7280">
        <w:rPr>
          <w:rFonts w:hint="eastAsia"/>
        </w:rPr>
        <w:t>）</w:t>
      </w:r>
      <w:r w:rsidR="00FD2667">
        <w:rPr>
          <w:rFonts w:hint="eastAsia"/>
        </w:rPr>
        <w:t>。</w:t>
      </w:r>
      <w:r w:rsidR="004F498E">
        <w:rPr>
          <w:rFonts w:hint="eastAsia"/>
        </w:rPr>
        <w:t>其中，</w:t>
      </w:r>
      <w:r w:rsidR="006F1B59" w:rsidRPr="006F1B59">
        <w:rPr>
          <w:rFonts w:hint="eastAsia"/>
        </w:rPr>
        <w:t>visitDate</w:t>
      </w:r>
      <w:r w:rsidR="006F1B59" w:rsidRPr="006F1B59">
        <w:rPr>
          <w:rFonts w:hint="eastAsia"/>
        </w:rPr>
        <w:t>，</w:t>
      </w:r>
      <w:r w:rsidR="006F1B59" w:rsidRPr="006F1B59">
        <w:rPr>
          <w:rFonts w:hint="eastAsia"/>
        </w:rPr>
        <w:t>adRevenue</w:t>
      </w:r>
      <w:r w:rsidR="006F1B59" w:rsidRPr="006F1B59">
        <w:rPr>
          <w:rFonts w:hint="eastAsia"/>
        </w:rPr>
        <w:t>和</w:t>
      </w:r>
      <w:r w:rsidR="006F1B59" w:rsidRPr="006F1B59">
        <w:rPr>
          <w:rFonts w:hint="eastAsia"/>
        </w:rPr>
        <w:t>sourceIP</w:t>
      </w:r>
      <w:r w:rsidR="00D2035C">
        <w:rPr>
          <w:rFonts w:hint="eastAsia"/>
        </w:rPr>
        <w:t>字段从特定范围内生成随机值</w:t>
      </w:r>
      <w:r w:rsidR="000709CA">
        <w:rPr>
          <w:rFonts w:hint="eastAsia"/>
        </w:rPr>
        <w:t>，而其</w:t>
      </w:r>
      <w:r w:rsidR="006F1B59" w:rsidRPr="006F1B59">
        <w:rPr>
          <w:rFonts w:hint="eastAsia"/>
        </w:rPr>
        <w:t>他</w:t>
      </w:r>
      <w:r w:rsidR="00355D27">
        <w:rPr>
          <w:rFonts w:hint="eastAsia"/>
        </w:rPr>
        <w:t>字段</w:t>
      </w:r>
      <w:r w:rsidR="002D338E">
        <w:rPr>
          <w:rFonts w:hint="eastAsia"/>
        </w:rPr>
        <w:t>（如</w:t>
      </w:r>
      <w:r w:rsidR="002D338E">
        <w:rPr>
          <w:rFonts w:hint="eastAsia"/>
        </w:rPr>
        <w:t>countryCode</w:t>
      </w:r>
      <w:r w:rsidR="002D338E">
        <w:rPr>
          <w:rFonts w:hint="eastAsia"/>
        </w:rPr>
        <w:t>、</w:t>
      </w:r>
      <w:r w:rsidR="002D338E">
        <w:rPr>
          <w:rFonts w:hint="eastAsia"/>
        </w:rPr>
        <w:t>languageCode</w:t>
      </w:r>
      <w:r w:rsidR="002D338E">
        <w:rPr>
          <w:rFonts w:hint="eastAsia"/>
        </w:rPr>
        <w:t>等）</w:t>
      </w:r>
      <w:r w:rsidR="006F1B59" w:rsidRPr="006F1B59">
        <w:rPr>
          <w:rFonts w:hint="eastAsia"/>
        </w:rPr>
        <w:t>采用</w:t>
      </w:r>
      <w:r w:rsidR="00597AA4">
        <w:rPr>
          <w:rFonts w:hint="eastAsia"/>
        </w:rPr>
        <w:t>真实</w:t>
      </w:r>
      <w:r w:rsidR="006F1B59" w:rsidRPr="006F1B59">
        <w:rPr>
          <w:rFonts w:hint="eastAsia"/>
        </w:rPr>
        <w:t>世界数据集进行挑选。</w:t>
      </w:r>
    </w:p>
    <w:p w:rsidR="00AC3FE7" w:rsidRDefault="00AC3FE7" w:rsidP="00E83568">
      <w:r>
        <w:rPr>
          <w:rFonts w:hint="eastAsia"/>
        </w:rPr>
        <w:t>SQL</w:t>
      </w:r>
      <w:r>
        <w:rPr>
          <w:rFonts w:hint="eastAsia"/>
        </w:rPr>
        <w:t>的</w:t>
      </w:r>
      <w:r w:rsidR="004E3427">
        <w:rPr>
          <w:rFonts w:hint="eastAsia"/>
        </w:rPr>
        <w:t>数据</w:t>
      </w:r>
      <w:r>
        <w:rPr>
          <w:rFonts w:hint="eastAsia"/>
        </w:rPr>
        <w:t>生成</w:t>
      </w:r>
      <w:r w:rsidR="009A3CDC">
        <w:rPr>
          <w:rFonts w:hint="eastAsia"/>
        </w:rPr>
        <w:t>可以通过配置相应的参数生成常规数据或倾斜的异常数据。</w:t>
      </w:r>
      <w:r w:rsidR="00CC166F">
        <w:rPr>
          <w:rFonts w:hint="eastAsia"/>
        </w:rPr>
        <w:t>数据通过集群分布式的生成，且</w:t>
      </w:r>
      <w:r w:rsidR="000E4C1B">
        <w:rPr>
          <w:rFonts w:hint="eastAsia"/>
        </w:rPr>
        <w:t>每条数据之间以换行作为分隔，</w:t>
      </w:r>
      <w:r w:rsidR="000E4C1B" w:rsidRPr="006F1B59">
        <w:rPr>
          <w:rFonts w:hint="eastAsia"/>
        </w:rPr>
        <w:t>每个数据文件以文本文件的形式存储在</w:t>
      </w:r>
      <w:r w:rsidR="000E4C1B">
        <w:rPr>
          <w:rFonts w:hint="eastAsia"/>
        </w:rPr>
        <w:t>HDFS</w:t>
      </w:r>
      <w:r w:rsidR="00CC166F">
        <w:rPr>
          <w:rFonts w:hint="eastAsia"/>
        </w:rPr>
        <w:t>的节点</w:t>
      </w:r>
      <w:r w:rsidR="000E4C1B" w:rsidRPr="006F1B59">
        <w:rPr>
          <w:rFonts w:hint="eastAsia"/>
        </w:rPr>
        <w:t>上。</w:t>
      </w:r>
    </w:p>
    <w:p w:rsidR="00046723" w:rsidRDefault="00496B63" w:rsidP="00951CF8">
      <w:pPr>
        <w:pStyle w:val="a0"/>
      </w:pPr>
      <w:r>
        <w:rPr>
          <w:rFonts w:hint="eastAsia"/>
        </w:rPr>
        <w:t>Graph</w:t>
      </w:r>
      <w:r>
        <w:rPr>
          <w:rFonts w:hint="eastAsia"/>
        </w:rPr>
        <w:t>数据</w:t>
      </w:r>
    </w:p>
    <w:p w:rsidR="00F963D2" w:rsidRDefault="002718AB" w:rsidP="00F963D2">
      <w:r>
        <w:rPr>
          <w:rFonts w:hint="eastAsia"/>
        </w:rPr>
        <w:t>Graph</w:t>
      </w:r>
      <w:r w:rsidR="002234B7" w:rsidRPr="002234B7">
        <w:rPr>
          <w:rFonts w:hint="eastAsia"/>
        </w:rPr>
        <w:t>数据包括</w:t>
      </w:r>
      <w:r w:rsidR="002234B7" w:rsidRPr="002234B7">
        <w:rPr>
          <w:rFonts w:hint="eastAsia"/>
        </w:rPr>
        <w:t>Vertex</w:t>
      </w:r>
      <w:r w:rsidR="002234B7" w:rsidRPr="002234B7">
        <w:rPr>
          <w:rFonts w:hint="eastAsia"/>
        </w:rPr>
        <w:t>（顶点）数据</w:t>
      </w:r>
      <w:r w:rsidR="001875D9">
        <w:rPr>
          <w:rFonts w:hint="eastAsia"/>
        </w:rPr>
        <w:t>集</w:t>
      </w:r>
      <w:r w:rsidR="002234B7" w:rsidRPr="002234B7">
        <w:rPr>
          <w:rFonts w:hint="eastAsia"/>
        </w:rPr>
        <w:t>以及</w:t>
      </w:r>
      <w:r w:rsidR="002234B7" w:rsidRPr="002234B7">
        <w:rPr>
          <w:rFonts w:hint="eastAsia"/>
        </w:rPr>
        <w:t>Edge</w:t>
      </w:r>
      <w:r w:rsidR="002234B7" w:rsidRPr="002234B7">
        <w:rPr>
          <w:rFonts w:hint="eastAsia"/>
        </w:rPr>
        <w:t>（边）数据</w:t>
      </w:r>
      <w:r w:rsidR="001875D9">
        <w:rPr>
          <w:rFonts w:hint="eastAsia"/>
        </w:rPr>
        <w:t>集</w:t>
      </w:r>
      <w:r w:rsidR="002234B7" w:rsidRPr="002234B7">
        <w:rPr>
          <w:rFonts w:hint="eastAsia"/>
        </w:rPr>
        <w:t>。其中</w:t>
      </w:r>
      <w:r w:rsidR="002234B7" w:rsidRPr="002234B7">
        <w:rPr>
          <w:rFonts w:hint="eastAsia"/>
        </w:rPr>
        <w:t>Vertex</w:t>
      </w:r>
      <w:r w:rsidR="002234B7" w:rsidRPr="002234B7">
        <w:rPr>
          <w:rFonts w:hint="eastAsia"/>
        </w:rPr>
        <w:t>定义为二元组，即</w:t>
      </w:r>
      <w:r w:rsidR="001E69F2" w:rsidRPr="002234B7">
        <w:rPr>
          <w:rFonts w:hint="eastAsia"/>
        </w:rPr>
        <w:t xml:space="preserve"> </w:t>
      </w:r>
      <w:r w:rsidR="002234B7" w:rsidRPr="002234B7">
        <w:rPr>
          <w:rFonts w:hint="eastAsia"/>
        </w:rPr>
        <w:t>(vertexID,value)</w:t>
      </w:r>
      <w:r w:rsidR="00C05BE5">
        <w:rPr>
          <w:rFonts w:hint="eastAsia"/>
        </w:rPr>
        <w:t>，其中</w:t>
      </w:r>
      <w:r w:rsidR="00C05BE5" w:rsidRPr="002234B7">
        <w:rPr>
          <w:rFonts w:hint="eastAsia"/>
        </w:rPr>
        <w:t>vertexID</w:t>
      </w:r>
      <w:r w:rsidR="00C05BE5" w:rsidRPr="002234B7">
        <w:rPr>
          <w:rFonts w:hint="eastAsia"/>
        </w:rPr>
        <w:t>是标识顶点的编号</w:t>
      </w:r>
      <w:r w:rsidR="00F85C3E">
        <w:rPr>
          <w:rFonts w:hint="eastAsia"/>
        </w:rPr>
        <w:t>，</w:t>
      </w:r>
      <w:r w:rsidR="00F85C3E">
        <w:rPr>
          <w:rFonts w:hint="eastAsia"/>
        </w:rPr>
        <w:t>value</w:t>
      </w:r>
      <w:r w:rsidR="00F85C3E">
        <w:rPr>
          <w:rFonts w:hint="eastAsia"/>
        </w:rPr>
        <w:t>是</w:t>
      </w:r>
      <w:r w:rsidR="00C83D0B">
        <w:rPr>
          <w:rFonts w:hint="eastAsia"/>
        </w:rPr>
        <w:t>顶点的值</w:t>
      </w:r>
      <w:r w:rsidR="00E370C8">
        <w:rPr>
          <w:rFonts w:hint="eastAsia"/>
        </w:rPr>
        <w:t>。</w:t>
      </w:r>
      <w:r w:rsidR="002234B7" w:rsidRPr="002234B7">
        <w:rPr>
          <w:rFonts w:hint="eastAsia"/>
        </w:rPr>
        <w:t>Edge</w:t>
      </w:r>
      <w:r w:rsidR="002234B7" w:rsidRPr="002234B7">
        <w:rPr>
          <w:rFonts w:hint="eastAsia"/>
        </w:rPr>
        <w:t>定义为三元组，即</w:t>
      </w:r>
      <w:r w:rsidR="001E69F2" w:rsidRPr="002234B7">
        <w:rPr>
          <w:rFonts w:hint="eastAsia"/>
        </w:rPr>
        <w:t xml:space="preserve"> </w:t>
      </w:r>
      <w:r w:rsidR="002234B7" w:rsidRPr="002234B7">
        <w:rPr>
          <w:rFonts w:hint="eastAsia"/>
        </w:rPr>
        <w:t>(srcID,destID,value)</w:t>
      </w:r>
      <w:r w:rsidR="00600267">
        <w:rPr>
          <w:rFonts w:hint="eastAsia"/>
        </w:rPr>
        <w:t>，其中</w:t>
      </w:r>
      <w:r w:rsidR="00600267">
        <w:rPr>
          <w:rFonts w:hint="eastAsia"/>
        </w:rPr>
        <w:t>srcID</w:t>
      </w:r>
      <w:r w:rsidR="00600267">
        <w:rPr>
          <w:rFonts w:hint="eastAsia"/>
        </w:rPr>
        <w:t>为源顶点</w:t>
      </w:r>
      <w:r w:rsidR="00600267">
        <w:rPr>
          <w:rFonts w:hint="eastAsia"/>
        </w:rPr>
        <w:t>ID</w:t>
      </w:r>
      <w:r w:rsidR="00600267">
        <w:rPr>
          <w:rFonts w:hint="eastAsia"/>
        </w:rPr>
        <w:t>，</w:t>
      </w:r>
      <w:r w:rsidR="00600267">
        <w:rPr>
          <w:rFonts w:hint="eastAsia"/>
        </w:rPr>
        <w:t>destID</w:t>
      </w:r>
      <w:r w:rsidR="00600267">
        <w:rPr>
          <w:rFonts w:hint="eastAsia"/>
        </w:rPr>
        <w:t>为目的顶点</w:t>
      </w:r>
      <w:r w:rsidR="00600267">
        <w:rPr>
          <w:rFonts w:hint="eastAsia"/>
        </w:rPr>
        <w:t>ID</w:t>
      </w:r>
      <w:r w:rsidR="00600267">
        <w:rPr>
          <w:rFonts w:hint="eastAsia"/>
        </w:rPr>
        <w:t>，</w:t>
      </w:r>
      <w:r w:rsidR="00600267">
        <w:rPr>
          <w:rFonts w:hint="eastAsia"/>
        </w:rPr>
        <w:t>value</w:t>
      </w:r>
      <w:r w:rsidR="00600267">
        <w:rPr>
          <w:rFonts w:hint="eastAsia"/>
        </w:rPr>
        <w:t>为源顶点到目的顶点的边的权重</w:t>
      </w:r>
      <w:r w:rsidR="002234B7" w:rsidRPr="002234B7">
        <w:rPr>
          <w:rFonts w:hint="eastAsia"/>
        </w:rPr>
        <w:t>。</w:t>
      </w:r>
      <w:r w:rsidR="002234B7" w:rsidRPr="002234B7">
        <w:rPr>
          <w:rFonts w:hint="eastAsia"/>
        </w:rPr>
        <w:t>Vertex</w:t>
      </w:r>
      <w:r w:rsidR="002234B7" w:rsidRPr="002234B7">
        <w:rPr>
          <w:rFonts w:hint="eastAsia"/>
        </w:rPr>
        <w:t>中的</w:t>
      </w:r>
      <w:r w:rsidR="002234B7" w:rsidRPr="002234B7">
        <w:rPr>
          <w:rFonts w:hint="eastAsia"/>
        </w:rPr>
        <w:t>vertexID</w:t>
      </w:r>
      <w:r w:rsidR="002234B7" w:rsidRPr="002234B7">
        <w:rPr>
          <w:rFonts w:hint="eastAsia"/>
        </w:rPr>
        <w:t>采用范围内顺序生成的方式</w:t>
      </w:r>
      <w:r w:rsidR="00FF5DEB">
        <w:rPr>
          <w:rFonts w:hint="eastAsia"/>
        </w:rPr>
        <w:t>，</w:t>
      </w:r>
      <w:r w:rsidR="00FF5DEB">
        <w:rPr>
          <w:rFonts w:hint="eastAsia"/>
        </w:rPr>
        <w:t>value</w:t>
      </w:r>
      <w:r w:rsidR="00FF5DEB">
        <w:rPr>
          <w:rFonts w:hint="eastAsia"/>
        </w:rPr>
        <w:t>为满足某个范围的随机数据</w:t>
      </w:r>
      <w:r w:rsidR="002234B7" w:rsidRPr="002234B7">
        <w:rPr>
          <w:rFonts w:hint="eastAsia"/>
        </w:rPr>
        <w:t>。</w:t>
      </w:r>
      <w:r w:rsidR="002234B7" w:rsidRPr="002234B7">
        <w:rPr>
          <w:rFonts w:hint="eastAsia"/>
        </w:rPr>
        <w:t>Edge</w:t>
      </w:r>
      <w:r w:rsidR="002234B7" w:rsidRPr="002234B7">
        <w:rPr>
          <w:rFonts w:hint="eastAsia"/>
        </w:rPr>
        <w:t>中的</w:t>
      </w:r>
      <w:r w:rsidR="002234B7" w:rsidRPr="002234B7">
        <w:rPr>
          <w:rFonts w:hint="eastAsia"/>
        </w:rPr>
        <w:t>srcID</w:t>
      </w:r>
      <w:r w:rsidR="002234B7" w:rsidRPr="002234B7">
        <w:rPr>
          <w:rFonts w:hint="eastAsia"/>
        </w:rPr>
        <w:t>和</w:t>
      </w:r>
      <w:r w:rsidR="002234B7" w:rsidRPr="002234B7">
        <w:rPr>
          <w:rFonts w:hint="eastAsia"/>
        </w:rPr>
        <w:t>destID</w:t>
      </w:r>
      <w:r w:rsidR="002234B7" w:rsidRPr="002234B7">
        <w:rPr>
          <w:rFonts w:hint="eastAsia"/>
        </w:rPr>
        <w:t>需要在</w:t>
      </w:r>
      <w:r w:rsidR="002234B7" w:rsidRPr="002234B7">
        <w:rPr>
          <w:rFonts w:hint="eastAsia"/>
        </w:rPr>
        <w:t>Vertex</w:t>
      </w:r>
      <w:r w:rsidR="002234B7" w:rsidRPr="002234B7">
        <w:rPr>
          <w:rFonts w:hint="eastAsia"/>
        </w:rPr>
        <w:t>的</w:t>
      </w:r>
      <w:r w:rsidR="002234B7" w:rsidRPr="002234B7">
        <w:rPr>
          <w:rFonts w:hint="eastAsia"/>
        </w:rPr>
        <w:t>vertexID</w:t>
      </w:r>
      <w:r w:rsidR="002234B7" w:rsidRPr="002234B7">
        <w:rPr>
          <w:rFonts w:hint="eastAsia"/>
        </w:rPr>
        <w:t>范围内</w:t>
      </w:r>
      <w:r w:rsidR="008828EF">
        <w:rPr>
          <w:rFonts w:hint="eastAsia"/>
        </w:rPr>
        <w:t>生成</w:t>
      </w:r>
      <w:r w:rsidR="002234B7" w:rsidRPr="002234B7">
        <w:rPr>
          <w:rFonts w:hint="eastAsia"/>
        </w:rPr>
        <w:t>，</w:t>
      </w:r>
      <w:r w:rsidR="00B1273A">
        <w:rPr>
          <w:rFonts w:hint="eastAsia"/>
        </w:rPr>
        <w:t>其权重</w:t>
      </w:r>
      <w:r w:rsidR="00B1273A">
        <w:rPr>
          <w:rFonts w:hint="eastAsia"/>
        </w:rPr>
        <w:t>value</w:t>
      </w:r>
      <w:r w:rsidR="00B1273A">
        <w:rPr>
          <w:rFonts w:hint="eastAsia"/>
        </w:rPr>
        <w:t>为</w:t>
      </w:r>
      <w:r w:rsidR="006102FC">
        <w:rPr>
          <w:rFonts w:hint="eastAsia"/>
        </w:rPr>
        <w:t>特定范围内生成</w:t>
      </w:r>
      <w:r w:rsidR="00805DB7">
        <w:rPr>
          <w:rFonts w:hint="eastAsia"/>
        </w:rPr>
        <w:t>的</w:t>
      </w:r>
      <w:r w:rsidR="006102FC">
        <w:rPr>
          <w:rFonts w:hint="eastAsia"/>
        </w:rPr>
        <w:t>随机值</w:t>
      </w:r>
      <w:r w:rsidR="002234B7" w:rsidRPr="002234B7">
        <w:rPr>
          <w:rFonts w:hint="eastAsia"/>
        </w:rPr>
        <w:t>。</w:t>
      </w:r>
    </w:p>
    <w:p w:rsidR="00BA5DDC" w:rsidRDefault="00B37C6C" w:rsidP="00F963D2">
      <w:r>
        <w:rPr>
          <w:rFonts w:hint="eastAsia"/>
        </w:rPr>
        <w:lastRenderedPageBreak/>
        <w:t>Graph</w:t>
      </w:r>
      <w:r>
        <w:rPr>
          <w:rFonts w:hint="eastAsia"/>
        </w:rPr>
        <w:t>的数据生成</w:t>
      </w:r>
      <w:r w:rsidR="008707EA">
        <w:rPr>
          <w:rFonts w:hint="eastAsia"/>
        </w:rPr>
        <w:t>可以通过配置</w:t>
      </w:r>
      <w:r w:rsidR="006502A4">
        <w:rPr>
          <w:rFonts w:hint="eastAsia"/>
        </w:rPr>
        <w:t>顶点之间的相遇概率，生成满足不同幂率分布的数据。</w:t>
      </w:r>
      <w:r w:rsidR="002424B6">
        <w:rPr>
          <w:rFonts w:hint="eastAsia"/>
        </w:rPr>
        <w:t>数据文件以文本文件的形式存储在</w:t>
      </w:r>
      <w:r w:rsidR="002424B6">
        <w:rPr>
          <w:rFonts w:hint="eastAsia"/>
        </w:rPr>
        <w:t>HDFS</w:t>
      </w:r>
      <w:r w:rsidR="002424B6">
        <w:rPr>
          <w:rFonts w:hint="eastAsia"/>
        </w:rPr>
        <w:t>节点上。</w:t>
      </w:r>
    </w:p>
    <w:p w:rsidR="00C63427" w:rsidRDefault="00C63427" w:rsidP="0096215E">
      <w:pPr>
        <w:pStyle w:val="a0"/>
      </w:pPr>
      <w:r>
        <w:rPr>
          <w:rFonts w:hint="eastAsia"/>
        </w:rPr>
        <w:t>Machine Learning</w:t>
      </w:r>
      <w:r>
        <w:rPr>
          <w:rFonts w:hint="eastAsia"/>
        </w:rPr>
        <w:t>数据</w:t>
      </w:r>
    </w:p>
    <w:p w:rsidR="006E2421" w:rsidRPr="00463395" w:rsidRDefault="00F12E6B" w:rsidP="006E2421">
      <w:r>
        <w:rPr>
          <w:rFonts w:hint="eastAsia"/>
        </w:rPr>
        <w:t>Machine Learning</w:t>
      </w:r>
      <w:r w:rsidR="00F719A8">
        <w:rPr>
          <w:rFonts w:hint="eastAsia"/>
        </w:rPr>
        <w:t>中不同的应用有不同的数据</w:t>
      </w:r>
      <w:r w:rsidR="00C921DC">
        <w:rPr>
          <w:rFonts w:hint="eastAsia"/>
        </w:rPr>
        <w:t>集</w:t>
      </w:r>
      <w:r w:rsidR="00F719A8">
        <w:rPr>
          <w:rFonts w:hint="eastAsia"/>
        </w:rPr>
        <w:t>。</w:t>
      </w:r>
    </w:p>
    <w:p w:rsidR="00290C84" w:rsidRDefault="004707C1" w:rsidP="006E2421">
      <w:pPr>
        <w:rPr>
          <w:rFonts w:eastAsia="宋体"/>
          <w:szCs w:val="21"/>
        </w:rPr>
      </w:pPr>
      <w:r>
        <w:rPr>
          <w:rFonts w:hint="eastAsia"/>
        </w:rPr>
        <w:t>LogisticsRegression</w:t>
      </w:r>
      <w:r w:rsidR="0058449B">
        <w:rPr>
          <w:rFonts w:hint="eastAsia"/>
        </w:rPr>
        <w:t>、</w:t>
      </w:r>
      <w:r w:rsidR="00270AEF">
        <w:rPr>
          <w:rFonts w:hint="eastAsia"/>
        </w:rPr>
        <w:t>RandomForest</w:t>
      </w:r>
      <w:r w:rsidR="0058449B">
        <w:rPr>
          <w:rFonts w:hint="eastAsia"/>
        </w:rPr>
        <w:t>以及</w:t>
      </w:r>
      <w:r w:rsidR="0058449B">
        <w:rPr>
          <w:rFonts w:hint="eastAsia"/>
        </w:rPr>
        <w:t>SVM</w:t>
      </w:r>
      <w:r w:rsidR="00F64C0E">
        <w:rPr>
          <w:rFonts w:eastAsia="宋体"/>
          <w:szCs w:val="21"/>
        </w:rPr>
        <w:t>都是有监督的学习</w:t>
      </w:r>
      <w:r w:rsidR="000F3642">
        <w:rPr>
          <w:rFonts w:eastAsia="宋体" w:hint="eastAsia"/>
          <w:szCs w:val="21"/>
        </w:rPr>
        <w:t>。</w:t>
      </w:r>
      <w:r w:rsidR="0031246E">
        <w:rPr>
          <w:rFonts w:eastAsia="宋体" w:hint="eastAsia"/>
          <w:szCs w:val="21"/>
        </w:rPr>
        <w:t>这</w:t>
      </w:r>
      <w:r w:rsidR="00BD389B">
        <w:rPr>
          <w:rFonts w:eastAsia="宋体" w:hint="eastAsia"/>
          <w:szCs w:val="21"/>
        </w:rPr>
        <w:t>些</w:t>
      </w:r>
      <w:r w:rsidR="0031246E">
        <w:rPr>
          <w:rFonts w:eastAsia="宋体" w:hint="eastAsia"/>
          <w:szCs w:val="21"/>
        </w:rPr>
        <w:t>应用</w:t>
      </w:r>
      <w:r w:rsidR="00F64C0E">
        <w:rPr>
          <w:rFonts w:eastAsia="宋体"/>
          <w:szCs w:val="21"/>
        </w:rPr>
        <w:t>使用带标签的数据</w:t>
      </w:r>
      <w:r w:rsidR="00F64C0E">
        <w:rPr>
          <w:rFonts w:eastAsia="宋体" w:hint="eastAsia"/>
          <w:szCs w:val="21"/>
        </w:rPr>
        <w:t>，</w:t>
      </w:r>
      <w:r w:rsidR="00270AEF">
        <w:rPr>
          <w:rFonts w:eastAsia="宋体"/>
          <w:szCs w:val="21"/>
        </w:rPr>
        <w:t>数据的格式</w:t>
      </w:r>
      <w:r w:rsidR="00C91C29">
        <w:rPr>
          <w:rFonts w:eastAsia="宋体" w:hint="eastAsia"/>
          <w:szCs w:val="21"/>
        </w:rPr>
        <w:t>为</w:t>
      </w:r>
      <w:r w:rsidR="00EF4BD8">
        <w:rPr>
          <w:rFonts w:eastAsia="宋体" w:hint="eastAsia"/>
          <w:szCs w:val="21"/>
        </w:rPr>
        <w:t>（</w:t>
      </w:r>
      <w:r w:rsidR="00EF4BD8">
        <w:rPr>
          <w:rFonts w:eastAsia="宋体"/>
          <w:szCs w:val="21"/>
        </w:rPr>
        <w:t>label index0:value0 index1:value1</w:t>
      </w:r>
      <w:r w:rsidR="00EF4BD8">
        <w:rPr>
          <w:rFonts w:eastAsia="宋体" w:hint="eastAsia"/>
          <w:szCs w:val="21"/>
        </w:rPr>
        <w:t>）</w:t>
      </w:r>
      <w:r w:rsidR="008A0715">
        <w:rPr>
          <w:rFonts w:eastAsia="宋体" w:hint="eastAsia"/>
          <w:szCs w:val="21"/>
        </w:rPr>
        <w:t>。</w:t>
      </w:r>
      <w:r w:rsidR="00F53B3B" w:rsidRPr="00F53B3B">
        <w:rPr>
          <w:rFonts w:eastAsia="宋体" w:hint="eastAsia"/>
          <w:szCs w:val="21"/>
        </w:rPr>
        <w:t>这种数据格式称为</w:t>
      </w:r>
      <w:r w:rsidR="00F53B3B" w:rsidRPr="00F53B3B">
        <w:rPr>
          <w:rFonts w:eastAsia="宋体" w:hint="eastAsia"/>
          <w:szCs w:val="21"/>
        </w:rPr>
        <w:t>LibSVM Format</w:t>
      </w:r>
      <w:r w:rsidR="00F53B3B" w:rsidRPr="00F53B3B">
        <w:rPr>
          <w:rFonts w:eastAsia="宋体" w:hint="eastAsia"/>
          <w:szCs w:val="21"/>
        </w:rPr>
        <w:t>。</w:t>
      </w:r>
      <w:r w:rsidR="00D0467C" w:rsidRPr="00F53B3B">
        <w:rPr>
          <w:rFonts w:eastAsia="宋体" w:hint="eastAsia"/>
          <w:szCs w:val="21"/>
        </w:rPr>
        <w:t>其中</w:t>
      </w:r>
      <w:r w:rsidR="00D0467C" w:rsidRPr="00F53B3B">
        <w:rPr>
          <w:rFonts w:eastAsia="宋体" w:hint="eastAsia"/>
          <w:szCs w:val="21"/>
        </w:rPr>
        <w:t>label</w:t>
      </w:r>
      <w:r w:rsidR="00D0467C" w:rsidRPr="00F53B3B">
        <w:rPr>
          <w:rFonts w:eastAsia="宋体" w:hint="eastAsia"/>
          <w:szCs w:val="21"/>
        </w:rPr>
        <w:t>表示标签，</w:t>
      </w:r>
      <w:r w:rsidR="00240831">
        <w:rPr>
          <w:rFonts w:eastAsia="宋体" w:hint="eastAsia"/>
          <w:szCs w:val="21"/>
        </w:rPr>
        <w:t>在分类</w:t>
      </w:r>
      <w:r w:rsidR="009D0963">
        <w:rPr>
          <w:rFonts w:eastAsia="宋体" w:hint="eastAsia"/>
          <w:szCs w:val="21"/>
        </w:rPr>
        <w:t>算法</w:t>
      </w:r>
      <w:r w:rsidR="00240831">
        <w:rPr>
          <w:rFonts w:eastAsia="宋体" w:hint="eastAsia"/>
          <w:szCs w:val="21"/>
        </w:rPr>
        <w:t>中为离散值（例如，二分类时，</w:t>
      </w:r>
      <w:r w:rsidR="00240831">
        <w:rPr>
          <w:rFonts w:eastAsia="宋体" w:hint="eastAsia"/>
          <w:szCs w:val="21"/>
        </w:rPr>
        <w:t>label</w:t>
      </w:r>
      <w:r w:rsidR="00240831">
        <w:rPr>
          <w:rFonts w:eastAsia="宋体" w:hint="eastAsia"/>
          <w:szCs w:val="21"/>
        </w:rPr>
        <w:t>取值为</w:t>
      </w:r>
      <w:r w:rsidR="00240831">
        <w:rPr>
          <w:rFonts w:eastAsia="宋体" w:hint="eastAsia"/>
          <w:szCs w:val="21"/>
        </w:rPr>
        <w:t>0</w:t>
      </w:r>
      <w:r w:rsidR="00240831">
        <w:rPr>
          <w:rFonts w:eastAsia="宋体" w:hint="eastAsia"/>
          <w:szCs w:val="21"/>
        </w:rPr>
        <w:t>或</w:t>
      </w:r>
      <w:r w:rsidR="00240831">
        <w:rPr>
          <w:rFonts w:eastAsia="宋体" w:hint="eastAsia"/>
          <w:szCs w:val="21"/>
        </w:rPr>
        <w:t>1</w:t>
      </w:r>
      <w:r w:rsidR="00240831">
        <w:rPr>
          <w:rFonts w:eastAsia="宋体" w:hint="eastAsia"/>
          <w:szCs w:val="21"/>
        </w:rPr>
        <w:t>），</w:t>
      </w:r>
      <w:r w:rsidR="00BB7517">
        <w:rPr>
          <w:rFonts w:eastAsia="宋体" w:hint="eastAsia"/>
          <w:szCs w:val="21"/>
        </w:rPr>
        <w:t>在回归</w:t>
      </w:r>
      <w:r w:rsidR="009D0963">
        <w:rPr>
          <w:rFonts w:eastAsia="宋体" w:hint="eastAsia"/>
          <w:szCs w:val="21"/>
        </w:rPr>
        <w:t>算法</w:t>
      </w:r>
      <w:r w:rsidR="00BB7517">
        <w:rPr>
          <w:rFonts w:eastAsia="宋体" w:hint="eastAsia"/>
          <w:szCs w:val="21"/>
        </w:rPr>
        <w:t>中为连续值。</w:t>
      </w:r>
      <w:r w:rsidR="00D0467C" w:rsidRPr="00F53B3B">
        <w:rPr>
          <w:rFonts w:eastAsia="宋体" w:hint="eastAsia"/>
          <w:szCs w:val="21"/>
        </w:rPr>
        <w:t>index</w:t>
      </w:r>
      <w:r w:rsidR="00D0467C" w:rsidRPr="00F53B3B">
        <w:rPr>
          <w:rFonts w:eastAsia="宋体" w:hint="eastAsia"/>
          <w:szCs w:val="21"/>
        </w:rPr>
        <w:t>表示各个特征的序列号，</w:t>
      </w:r>
      <w:r w:rsidR="00D0467C" w:rsidRPr="00F53B3B">
        <w:rPr>
          <w:rFonts w:eastAsia="宋体" w:hint="eastAsia"/>
          <w:szCs w:val="21"/>
        </w:rPr>
        <w:t>value</w:t>
      </w:r>
      <w:r w:rsidR="00D0467C" w:rsidRPr="00F53B3B">
        <w:rPr>
          <w:rFonts w:eastAsia="宋体" w:hint="eastAsia"/>
          <w:szCs w:val="21"/>
        </w:rPr>
        <w:t>表示各个特征值。</w:t>
      </w:r>
      <w:r w:rsidR="00442530">
        <w:rPr>
          <w:rFonts w:eastAsia="宋体"/>
          <w:szCs w:val="21"/>
        </w:rPr>
        <w:t>各个样例不一定包含全部特征，为稀疏数据。</w:t>
      </w:r>
    </w:p>
    <w:p w:rsidR="00DC4357" w:rsidRDefault="00DC4357" w:rsidP="006E2421">
      <w:r>
        <w:rPr>
          <w:rFonts w:hint="eastAsia"/>
        </w:rPr>
        <w:t>K-means</w:t>
      </w:r>
      <w:r w:rsidR="00772C6B">
        <w:rPr>
          <w:rFonts w:eastAsia="宋体"/>
          <w:szCs w:val="21"/>
        </w:rPr>
        <w:t>是无监督学习，使用不带</w:t>
      </w:r>
      <w:r w:rsidR="00772C6B">
        <w:rPr>
          <w:rFonts w:eastAsia="宋体"/>
          <w:szCs w:val="21"/>
        </w:rPr>
        <w:t>label</w:t>
      </w:r>
      <w:r w:rsidR="00772C6B">
        <w:rPr>
          <w:rFonts w:eastAsia="宋体"/>
          <w:szCs w:val="21"/>
        </w:rPr>
        <w:t>的数据。数据的格式</w:t>
      </w:r>
      <w:r w:rsidR="00727A76">
        <w:rPr>
          <w:rFonts w:eastAsia="宋体" w:hint="eastAsia"/>
          <w:szCs w:val="21"/>
        </w:rPr>
        <w:t>为</w:t>
      </w:r>
      <w:r w:rsidR="00603568">
        <w:rPr>
          <w:rFonts w:eastAsia="宋体" w:hint="eastAsia"/>
          <w:szCs w:val="21"/>
        </w:rPr>
        <w:t>（</w:t>
      </w:r>
      <w:r w:rsidR="00D3177E">
        <w:rPr>
          <w:rFonts w:eastAsia="宋体"/>
          <w:szCs w:val="21"/>
        </w:rPr>
        <w:t>value0 value1 value2…</w:t>
      </w:r>
      <w:r w:rsidR="00603568">
        <w:rPr>
          <w:rFonts w:eastAsia="宋体" w:hint="eastAsia"/>
          <w:szCs w:val="21"/>
        </w:rPr>
        <w:t>）</w:t>
      </w:r>
      <w:r w:rsidR="007F7651">
        <w:rPr>
          <w:rFonts w:eastAsia="宋体" w:hint="eastAsia"/>
          <w:szCs w:val="21"/>
        </w:rPr>
        <w:t>。</w:t>
      </w:r>
      <w:r w:rsidR="00561B9E">
        <w:rPr>
          <w:rFonts w:eastAsia="宋体"/>
          <w:szCs w:val="21"/>
        </w:rPr>
        <w:t>value</w:t>
      </w:r>
      <w:r w:rsidR="00561B9E">
        <w:rPr>
          <w:rFonts w:eastAsia="宋体"/>
          <w:szCs w:val="21"/>
        </w:rPr>
        <w:t>表示各个特征值。每个样例都包含全部特征，为稠密数据。</w:t>
      </w:r>
    </w:p>
    <w:p w:rsidR="00DC4357" w:rsidRDefault="00DC4357" w:rsidP="006E2421">
      <w:r>
        <w:rPr>
          <w:rFonts w:hint="eastAsia"/>
        </w:rPr>
        <w:t>ALS</w:t>
      </w:r>
      <w:r w:rsidR="004B6A1F">
        <w:rPr>
          <w:rFonts w:hint="eastAsia"/>
        </w:rPr>
        <w:t>数据</w:t>
      </w:r>
      <w:r w:rsidR="00B94C19">
        <w:rPr>
          <w:rFonts w:hint="eastAsia"/>
        </w:rPr>
        <w:t>使用</w:t>
      </w:r>
      <w:r w:rsidR="00B94C19" w:rsidRPr="00B94C19">
        <w:t>Netflix</w:t>
      </w:r>
      <w:r w:rsidR="00B94C19">
        <w:t>数据集</w:t>
      </w:r>
      <w:r w:rsidR="00E05563">
        <w:rPr>
          <w:rFonts w:hint="eastAsia"/>
        </w:rPr>
        <w:t>（</w:t>
      </w:r>
      <w:r w:rsidR="003663DA" w:rsidRPr="003663DA">
        <w:rPr>
          <w:rFonts w:hint="eastAsia"/>
        </w:rPr>
        <w:t>电影评分数据集</w:t>
      </w:r>
      <w:r w:rsidR="00E05563">
        <w:rPr>
          <w:rFonts w:hint="eastAsia"/>
        </w:rPr>
        <w:t>）</w:t>
      </w:r>
      <w:r w:rsidR="00E51D18">
        <w:t>格式</w:t>
      </w:r>
      <w:r w:rsidR="005D4502">
        <w:rPr>
          <w:rFonts w:hint="eastAsia"/>
        </w:rPr>
        <w:t>（</w:t>
      </w:r>
      <w:r w:rsidR="00316BFE">
        <w:rPr>
          <w:rFonts w:hint="eastAsia"/>
        </w:rPr>
        <w:t>userId</w:t>
      </w:r>
      <w:r w:rsidR="003E09BC">
        <w:rPr>
          <w:rFonts w:hint="eastAsia"/>
        </w:rPr>
        <w:t xml:space="preserve"> </w:t>
      </w:r>
      <w:r w:rsidR="00316BFE">
        <w:rPr>
          <w:rFonts w:hint="eastAsia"/>
        </w:rPr>
        <w:t>itemId</w:t>
      </w:r>
      <w:r w:rsidR="003E09BC">
        <w:rPr>
          <w:rFonts w:hint="eastAsia"/>
        </w:rPr>
        <w:t xml:space="preserve"> </w:t>
      </w:r>
      <w:r w:rsidR="00316BFE">
        <w:rPr>
          <w:rFonts w:hint="eastAsia"/>
        </w:rPr>
        <w:t>rating</w:t>
      </w:r>
      <w:r w:rsidR="003E09BC">
        <w:rPr>
          <w:rFonts w:hint="eastAsia"/>
        </w:rPr>
        <w:t xml:space="preserve"> </w:t>
      </w:r>
      <w:r w:rsidR="00316BFE">
        <w:rPr>
          <w:rFonts w:hint="eastAsia"/>
        </w:rPr>
        <w:t>timestamp</w:t>
      </w:r>
      <w:r w:rsidR="005D4502">
        <w:rPr>
          <w:rFonts w:hint="eastAsia"/>
        </w:rPr>
        <w:t>）</w:t>
      </w:r>
      <w:r w:rsidR="00BF5756">
        <w:rPr>
          <w:rFonts w:hint="eastAsia"/>
        </w:rPr>
        <w:t>。其中</w:t>
      </w:r>
      <w:r w:rsidR="00BF5756">
        <w:rPr>
          <w:rFonts w:hint="eastAsia"/>
        </w:rPr>
        <w:t>userId</w:t>
      </w:r>
      <w:r w:rsidR="00BF5756">
        <w:rPr>
          <w:rFonts w:hint="eastAsia"/>
        </w:rPr>
        <w:t>为用户编号，</w:t>
      </w:r>
      <w:r w:rsidR="00BF5756">
        <w:rPr>
          <w:rFonts w:hint="eastAsia"/>
        </w:rPr>
        <w:t>itemID</w:t>
      </w:r>
      <w:r w:rsidR="00BF5756">
        <w:rPr>
          <w:rFonts w:hint="eastAsia"/>
        </w:rPr>
        <w:t>为电影编号</w:t>
      </w:r>
      <w:r w:rsidR="0029235B">
        <w:rPr>
          <w:rFonts w:hint="eastAsia"/>
        </w:rPr>
        <w:t>，</w:t>
      </w:r>
      <w:r w:rsidR="0029235B">
        <w:rPr>
          <w:rFonts w:hint="eastAsia"/>
        </w:rPr>
        <w:t>rating</w:t>
      </w:r>
      <w:r w:rsidR="0029235B">
        <w:rPr>
          <w:rFonts w:hint="eastAsia"/>
        </w:rPr>
        <w:t>为电影评分，</w:t>
      </w:r>
      <w:r w:rsidR="0029235B">
        <w:rPr>
          <w:rFonts w:hint="eastAsia"/>
        </w:rPr>
        <w:t>timestamp</w:t>
      </w:r>
      <w:r w:rsidR="0029235B">
        <w:rPr>
          <w:rFonts w:hint="eastAsia"/>
        </w:rPr>
        <w:t>为时间戳</w:t>
      </w:r>
      <w:r w:rsidR="001C218E">
        <w:rPr>
          <w:rFonts w:hint="eastAsia"/>
        </w:rPr>
        <w:t>。</w:t>
      </w:r>
      <w:r w:rsidR="001C218E">
        <w:rPr>
          <w:rFonts w:hint="eastAsia"/>
        </w:rPr>
        <w:t>userId</w:t>
      </w:r>
      <w:r w:rsidR="001C218E">
        <w:rPr>
          <w:rFonts w:hint="eastAsia"/>
        </w:rPr>
        <w:t>和</w:t>
      </w:r>
      <w:r w:rsidR="001C218E">
        <w:rPr>
          <w:rFonts w:hint="eastAsia"/>
        </w:rPr>
        <w:t>itemId</w:t>
      </w:r>
      <w:r w:rsidR="001C218E">
        <w:rPr>
          <w:rFonts w:hint="eastAsia"/>
        </w:rPr>
        <w:t>为某一范围内的随机值，</w:t>
      </w:r>
      <w:r w:rsidR="00BC5BFA" w:rsidRPr="00F97820">
        <w:rPr>
          <w:rFonts w:hint="eastAsia"/>
        </w:rPr>
        <w:t>rating</w:t>
      </w:r>
      <w:r w:rsidR="00BC5BFA" w:rsidRPr="00F97820">
        <w:rPr>
          <w:rFonts w:hint="eastAsia"/>
        </w:rPr>
        <w:t>为</w:t>
      </w:r>
      <w:r w:rsidR="00E62AEC" w:rsidRPr="00F97820">
        <w:rPr>
          <w:rFonts w:hint="eastAsia"/>
        </w:rPr>
        <w:t>1~5</w:t>
      </w:r>
      <w:r w:rsidR="005555D5" w:rsidRPr="00F97820">
        <w:rPr>
          <w:rFonts w:hint="eastAsia"/>
        </w:rPr>
        <w:t>范围内的随机数</w:t>
      </w:r>
      <w:r w:rsidR="004366E5">
        <w:rPr>
          <w:rFonts w:hint="eastAsia"/>
        </w:rPr>
        <w:t>，</w:t>
      </w:r>
      <w:r w:rsidR="00C2581A">
        <w:rPr>
          <w:rFonts w:hint="eastAsia"/>
        </w:rPr>
        <w:t>timestamp</w:t>
      </w:r>
      <w:r w:rsidR="00C2581A">
        <w:rPr>
          <w:rFonts w:hint="eastAsia"/>
        </w:rPr>
        <w:t>为</w:t>
      </w:r>
      <w:r w:rsidR="00E62424">
        <w:rPr>
          <w:rFonts w:hint="eastAsia"/>
        </w:rPr>
        <w:t>日期类型的数据。</w:t>
      </w:r>
    </w:p>
    <w:p w:rsidR="0029636E" w:rsidRDefault="00DE7B0F" w:rsidP="006E2421">
      <w:r>
        <w:rPr>
          <w:rFonts w:hint="eastAsia"/>
        </w:rPr>
        <w:t>Machine Learning</w:t>
      </w:r>
      <w:r>
        <w:rPr>
          <w:rFonts w:hint="eastAsia"/>
        </w:rPr>
        <w:t>的数据生成同样需要配置参数（如实例数、维度、</w:t>
      </w:r>
      <w:r w:rsidR="00D3619C">
        <w:rPr>
          <w:rFonts w:hint="eastAsia"/>
        </w:rPr>
        <w:t>分布方式等</w:t>
      </w:r>
      <w:r>
        <w:rPr>
          <w:rFonts w:hint="eastAsia"/>
        </w:rPr>
        <w:t>）</w:t>
      </w:r>
      <w:r w:rsidR="00554CF2">
        <w:rPr>
          <w:rFonts w:hint="eastAsia"/>
        </w:rPr>
        <w:t>，</w:t>
      </w:r>
      <w:r w:rsidR="00880052">
        <w:rPr>
          <w:rFonts w:hint="eastAsia"/>
        </w:rPr>
        <w:t>根据配置信息可以生成满足不同维度、不同分布、不同规模的数据。</w:t>
      </w:r>
      <w:r w:rsidR="00524B2B">
        <w:rPr>
          <w:rFonts w:hint="eastAsia"/>
        </w:rPr>
        <w:t>这些数据同样存储在</w:t>
      </w:r>
      <w:r w:rsidR="00524B2B">
        <w:rPr>
          <w:rFonts w:hint="eastAsia"/>
        </w:rPr>
        <w:t>HDFS</w:t>
      </w:r>
      <w:r w:rsidR="00524B2B">
        <w:rPr>
          <w:rFonts w:hint="eastAsia"/>
        </w:rPr>
        <w:t>的节点上。</w:t>
      </w:r>
    </w:p>
    <w:p w:rsidR="00B83AC7" w:rsidRDefault="00074D89" w:rsidP="000D5824">
      <w:pPr>
        <w:pStyle w:val="2"/>
      </w:pPr>
      <w:bookmarkStart w:id="24" w:name="_Toc478388618"/>
      <w:r>
        <w:rPr>
          <w:rFonts w:hint="eastAsia"/>
        </w:rPr>
        <w:t>基准</w:t>
      </w:r>
      <w:r w:rsidR="00B83AC7">
        <w:rPr>
          <w:rFonts w:hint="eastAsia"/>
        </w:rPr>
        <w:t>执行</w:t>
      </w:r>
      <w:bookmarkEnd w:id="24"/>
    </w:p>
    <w:p w:rsidR="007C4B37" w:rsidRDefault="00DC2093" w:rsidP="00572AD2">
      <w:pPr>
        <w:pStyle w:val="aff8"/>
        <w:ind w:firstLineChars="0" w:firstLine="420"/>
      </w:pPr>
      <w:r>
        <w:rPr>
          <w:rFonts w:hint="eastAsia"/>
        </w:rPr>
        <w:t>本节将介绍</w:t>
      </w:r>
      <w:r w:rsidR="00444565">
        <w:rPr>
          <w:rFonts w:hint="eastAsia"/>
        </w:rPr>
        <w:t>可靠性测试基准的</w:t>
      </w:r>
      <w:r w:rsidR="00424B39">
        <w:rPr>
          <w:rFonts w:hint="eastAsia"/>
        </w:rPr>
        <w:t>执行流程，</w:t>
      </w:r>
      <w:r w:rsidR="00907709">
        <w:rPr>
          <w:rFonts w:hint="eastAsia"/>
        </w:rPr>
        <w:t>如</w:t>
      </w:r>
      <w:r w:rsidR="00907709" w:rsidRPr="008C49FE">
        <w:rPr>
          <w:rFonts w:hint="eastAsia"/>
          <w:highlight w:val="yellow"/>
        </w:rPr>
        <w:t>图？</w:t>
      </w:r>
      <w:r w:rsidR="00907709">
        <w:rPr>
          <w:rFonts w:hint="eastAsia"/>
        </w:rPr>
        <w:t>所示。</w:t>
      </w:r>
    </w:p>
    <w:p w:rsidR="00572AD2" w:rsidRDefault="00E1174A" w:rsidP="006119BC">
      <w:pPr>
        <w:pStyle w:val="aff8"/>
        <w:ind w:firstLineChars="0" w:firstLine="420"/>
        <w:rPr>
          <w:szCs w:val="24"/>
        </w:rPr>
      </w:pPr>
      <w:r>
        <w:rPr>
          <w:rFonts w:hint="eastAsia"/>
        </w:rPr>
        <w:t>（</w:t>
      </w:r>
      <w:r>
        <w:rPr>
          <w:rFonts w:hint="eastAsia"/>
        </w:rPr>
        <w:t>1</w:t>
      </w:r>
      <w:r>
        <w:rPr>
          <w:rFonts w:hint="eastAsia"/>
        </w:rPr>
        <w:t>）</w:t>
      </w:r>
      <w:r w:rsidR="009124CF">
        <w:rPr>
          <w:rFonts w:hint="eastAsia"/>
        </w:rPr>
        <w:t>在准备好待测系统以及存储系统的环境后，</w:t>
      </w:r>
      <w:r w:rsidR="001C20DD">
        <w:rPr>
          <w:rFonts w:hint="eastAsia"/>
        </w:rPr>
        <w:t>用户</w:t>
      </w:r>
      <w:r w:rsidR="007E7CC6">
        <w:rPr>
          <w:rFonts w:hint="eastAsia"/>
        </w:rPr>
        <w:t>首先</w:t>
      </w:r>
      <w:r w:rsidR="008F69DB">
        <w:rPr>
          <w:rFonts w:hint="eastAsia"/>
        </w:rPr>
        <w:t>在可靠性测试基准中</w:t>
      </w:r>
      <w:r w:rsidR="00007800">
        <w:rPr>
          <w:rFonts w:hint="eastAsia"/>
        </w:rPr>
        <w:t>配置系统信息，包括待测系统</w:t>
      </w:r>
      <w:r w:rsidR="006119BC">
        <w:rPr>
          <w:rFonts w:hint="eastAsia"/>
        </w:rPr>
        <w:t>和</w:t>
      </w:r>
      <w:r w:rsidR="00007800">
        <w:rPr>
          <w:rFonts w:hint="eastAsia"/>
        </w:rPr>
        <w:t>存储系统的</w:t>
      </w:r>
      <w:r w:rsidR="006364D3">
        <w:rPr>
          <w:rFonts w:hint="eastAsia"/>
        </w:rPr>
        <w:t>访问路径</w:t>
      </w:r>
      <w:r w:rsidR="00572AD2">
        <w:rPr>
          <w:rFonts w:hint="eastAsia"/>
          <w:szCs w:val="24"/>
        </w:rPr>
        <w:t>等信息。</w:t>
      </w:r>
    </w:p>
    <w:p w:rsidR="00870EFF" w:rsidRDefault="00E1174A" w:rsidP="006119BC">
      <w:pPr>
        <w:pStyle w:val="aff8"/>
        <w:ind w:firstLineChars="0" w:firstLine="420"/>
        <w:rPr>
          <w:szCs w:val="24"/>
        </w:rPr>
      </w:pPr>
      <w:r>
        <w:rPr>
          <w:rFonts w:hint="eastAsia"/>
          <w:szCs w:val="24"/>
        </w:rPr>
        <w:t>（</w:t>
      </w:r>
      <w:r>
        <w:rPr>
          <w:rFonts w:hint="eastAsia"/>
          <w:szCs w:val="24"/>
        </w:rPr>
        <w:t>2</w:t>
      </w:r>
      <w:r>
        <w:rPr>
          <w:rFonts w:hint="eastAsia"/>
          <w:szCs w:val="24"/>
        </w:rPr>
        <w:t>）</w:t>
      </w:r>
      <w:r w:rsidR="00787D21">
        <w:rPr>
          <w:rFonts w:hint="eastAsia"/>
          <w:szCs w:val="24"/>
        </w:rPr>
        <w:t>测试环境以及访问路径都准备好后，</w:t>
      </w:r>
      <w:r w:rsidR="00473AB3">
        <w:rPr>
          <w:rFonts w:hint="eastAsia"/>
          <w:szCs w:val="24"/>
        </w:rPr>
        <w:t>用户通过配置</w:t>
      </w:r>
      <w:r w:rsidR="00953EC5">
        <w:rPr>
          <w:rFonts w:hint="eastAsia"/>
          <w:szCs w:val="24"/>
        </w:rPr>
        <w:t>数据生成</w:t>
      </w:r>
      <w:r w:rsidR="007050E5">
        <w:rPr>
          <w:rFonts w:hint="eastAsia"/>
          <w:szCs w:val="24"/>
        </w:rPr>
        <w:t>需要的</w:t>
      </w:r>
      <w:r w:rsidR="00953EC5">
        <w:rPr>
          <w:rFonts w:hint="eastAsia"/>
          <w:szCs w:val="24"/>
        </w:rPr>
        <w:t>参数信息，</w:t>
      </w:r>
      <w:r w:rsidR="007050E5">
        <w:rPr>
          <w:rFonts w:hint="eastAsia"/>
          <w:szCs w:val="24"/>
        </w:rPr>
        <w:t>可以生成自定义的数据集</w:t>
      </w:r>
      <w:r w:rsidR="00161C65">
        <w:rPr>
          <w:rFonts w:hint="eastAsia"/>
          <w:szCs w:val="24"/>
        </w:rPr>
        <w:t>。</w:t>
      </w:r>
      <w:r w:rsidR="008C61E3">
        <w:rPr>
          <w:rFonts w:hint="eastAsia"/>
          <w:szCs w:val="24"/>
        </w:rPr>
        <w:t>例如，在</w:t>
      </w:r>
      <w:r w:rsidR="008C61E3">
        <w:rPr>
          <w:rFonts w:hint="eastAsia"/>
          <w:szCs w:val="24"/>
        </w:rPr>
        <w:t>SQL</w:t>
      </w:r>
      <w:r w:rsidR="008C61E3">
        <w:rPr>
          <w:rFonts w:hint="eastAsia"/>
          <w:szCs w:val="24"/>
        </w:rPr>
        <w:t>数据生成中，</w:t>
      </w:r>
      <w:r w:rsidR="00BD3AE5">
        <w:rPr>
          <w:rFonts w:hint="eastAsia"/>
          <w:szCs w:val="24"/>
        </w:rPr>
        <w:t>可以配置数据倾斜度来生成</w:t>
      </w:r>
      <w:r w:rsidR="002617BC">
        <w:rPr>
          <w:rFonts w:hint="eastAsia"/>
          <w:szCs w:val="24"/>
        </w:rPr>
        <w:t>倾斜的异常数据</w:t>
      </w:r>
      <w:r w:rsidR="00931B3E">
        <w:rPr>
          <w:rFonts w:hint="eastAsia"/>
          <w:szCs w:val="24"/>
        </w:rPr>
        <w:t>。</w:t>
      </w:r>
    </w:p>
    <w:p w:rsidR="009718BB" w:rsidRPr="00870EFF" w:rsidRDefault="00063BE4" w:rsidP="006119BC">
      <w:pPr>
        <w:pStyle w:val="aff8"/>
        <w:ind w:firstLineChars="0" w:firstLine="420"/>
        <w:rPr>
          <w:szCs w:val="24"/>
        </w:rPr>
      </w:pPr>
      <w:r>
        <w:rPr>
          <w:rFonts w:hint="eastAsia"/>
          <w:szCs w:val="24"/>
        </w:rPr>
        <w:t>（</w:t>
      </w:r>
      <w:r>
        <w:rPr>
          <w:rFonts w:hint="eastAsia"/>
          <w:szCs w:val="24"/>
        </w:rPr>
        <w:t>3</w:t>
      </w:r>
      <w:r>
        <w:rPr>
          <w:rFonts w:hint="eastAsia"/>
          <w:szCs w:val="24"/>
        </w:rPr>
        <w:t>）</w:t>
      </w:r>
      <w:r w:rsidR="009718BB">
        <w:rPr>
          <w:rFonts w:hint="eastAsia"/>
          <w:szCs w:val="24"/>
        </w:rPr>
        <w:t>数据生成结束后，</w:t>
      </w:r>
      <w:r w:rsidR="000E69EA">
        <w:rPr>
          <w:rFonts w:hint="eastAsia"/>
          <w:szCs w:val="24"/>
        </w:rPr>
        <w:t>用户选择工作负载，</w:t>
      </w:r>
      <w:r w:rsidR="003048C0">
        <w:rPr>
          <w:rFonts w:hint="eastAsia"/>
          <w:szCs w:val="24"/>
        </w:rPr>
        <w:t>并配置所需的系统参数和应用参数信息</w:t>
      </w:r>
      <w:r w:rsidR="000000F3">
        <w:rPr>
          <w:rFonts w:hint="eastAsia"/>
          <w:szCs w:val="24"/>
        </w:rPr>
        <w:t>。</w:t>
      </w:r>
      <w:r w:rsidR="003048C0">
        <w:rPr>
          <w:rFonts w:hint="eastAsia"/>
          <w:szCs w:val="24"/>
        </w:rPr>
        <w:t>同时</w:t>
      </w:r>
      <w:r w:rsidR="007F6802">
        <w:rPr>
          <w:rFonts w:hint="eastAsia"/>
          <w:szCs w:val="24"/>
        </w:rPr>
        <w:t>使用已经生成的数据集，</w:t>
      </w:r>
      <w:r w:rsidR="00F42768">
        <w:rPr>
          <w:rFonts w:hint="eastAsia"/>
          <w:szCs w:val="24"/>
        </w:rPr>
        <w:t>通过触发脚本执行</w:t>
      </w:r>
      <w:r w:rsidR="007F026B">
        <w:rPr>
          <w:rFonts w:hint="eastAsia"/>
          <w:szCs w:val="24"/>
        </w:rPr>
        <w:t>集群环境下的</w:t>
      </w:r>
      <w:r w:rsidR="00F42768">
        <w:rPr>
          <w:rFonts w:hint="eastAsia"/>
          <w:szCs w:val="24"/>
        </w:rPr>
        <w:t>参数组合测试</w:t>
      </w:r>
      <w:r w:rsidR="007F026B">
        <w:rPr>
          <w:rFonts w:hint="eastAsia"/>
          <w:szCs w:val="24"/>
        </w:rPr>
        <w:t>。</w:t>
      </w:r>
    </w:p>
    <w:p w:rsidR="00572AD2" w:rsidRDefault="00063BE4" w:rsidP="003D4823">
      <w:pPr>
        <w:pStyle w:val="aff8"/>
        <w:spacing w:after="80"/>
        <w:ind w:firstLineChars="0" w:firstLine="482"/>
        <w:rPr>
          <w:szCs w:val="24"/>
        </w:rPr>
      </w:pPr>
      <w:r>
        <w:rPr>
          <w:rFonts w:hint="eastAsia"/>
          <w:szCs w:val="24"/>
        </w:rPr>
        <w:t>（</w:t>
      </w:r>
      <w:r>
        <w:rPr>
          <w:rFonts w:hint="eastAsia"/>
          <w:szCs w:val="24"/>
        </w:rPr>
        <w:t>4</w:t>
      </w:r>
      <w:r>
        <w:rPr>
          <w:rFonts w:hint="eastAsia"/>
          <w:szCs w:val="24"/>
        </w:rPr>
        <w:t>）</w:t>
      </w:r>
      <w:r w:rsidR="00572AD2">
        <w:rPr>
          <w:rFonts w:hint="eastAsia"/>
          <w:szCs w:val="24"/>
        </w:rPr>
        <w:t>测试完成后</w:t>
      </w:r>
      <w:r w:rsidR="00B53182">
        <w:rPr>
          <w:rFonts w:hint="eastAsia"/>
          <w:szCs w:val="24"/>
        </w:rPr>
        <w:t>，用户</w:t>
      </w:r>
      <w:r w:rsidR="00572AD2">
        <w:rPr>
          <w:rFonts w:hint="eastAsia"/>
          <w:szCs w:val="24"/>
        </w:rPr>
        <w:t>可以查看测试报告。</w:t>
      </w:r>
    </w:p>
    <w:p w:rsidR="00AA0927" w:rsidRDefault="00CE653C" w:rsidP="00663B57">
      <w:pPr>
        <w:pStyle w:val="aff8"/>
        <w:ind w:firstLineChars="0" w:firstLine="0"/>
        <w:jc w:val="center"/>
        <w:rPr>
          <w:szCs w:val="24"/>
        </w:rPr>
      </w:pPr>
      <w:r>
        <w:rPr>
          <w:noProof/>
          <w:szCs w:val="24"/>
        </w:rPr>
        <w:lastRenderedPageBreak/>
        <w:drawing>
          <wp:inline distT="0" distB="0" distL="0" distR="0">
            <wp:extent cx="4661210" cy="2249181"/>
            <wp:effectExtent l="0" t="0" r="6350" b="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863" cy="2252874"/>
                    </a:xfrm>
                    <a:prstGeom prst="rect">
                      <a:avLst/>
                    </a:prstGeom>
                    <a:noFill/>
                    <a:ln>
                      <a:noFill/>
                    </a:ln>
                  </pic:spPr>
                </pic:pic>
              </a:graphicData>
            </a:graphic>
          </wp:inline>
        </w:drawing>
      </w:r>
    </w:p>
    <w:p w:rsidR="00371AB0" w:rsidRPr="00F708D6" w:rsidRDefault="004D408B" w:rsidP="004D408B">
      <w:pPr>
        <w:pStyle w:val="a9"/>
      </w:pPr>
      <w:r>
        <w:rPr>
          <w:rFonts w:hint="eastAsia"/>
        </w:rPr>
        <w:t>图表</w:t>
      </w:r>
      <w:r>
        <w:rPr>
          <w:rFonts w:hint="eastAsia"/>
        </w:rPr>
        <w:t xml:space="preserve"> </w:t>
      </w:r>
      <w:r w:rsidR="00DB7004">
        <w:rPr>
          <w:rFonts w:hint="eastAsia"/>
        </w:rPr>
        <w:t>3-1</w:t>
      </w:r>
      <w:r w:rsidR="0085357F">
        <w:rPr>
          <w:rFonts w:hint="eastAsia"/>
        </w:rPr>
        <w:t xml:space="preserve"> </w:t>
      </w:r>
      <w:r w:rsidR="0085357F">
        <w:rPr>
          <w:rFonts w:hint="eastAsia"/>
        </w:rPr>
        <w:t>基准执行阶段</w:t>
      </w:r>
    </w:p>
    <w:p w:rsidR="002836E6" w:rsidRDefault="002836E6" w:rsidP="008E6E20">
      <w:pPr>
        <w:pStyle w:val="2"/>
      </w:pPr>
      <w:bookmarkStart w:id="25" w:name="_Toc478388619"/>
      <w:r>
        <w:rPr>
          <w:rFonts w:hint="eastAsia"/>
        </w:rPr>
        <w:t>测试度量</w:t>
      </w:r>
      <w:bookmarkEnd w:id="25"/>
    </w:p>
    <w:p w:rsidR="00410A93" w:rsidRDefault="003E7F71" w:rsidP="0045521F">
      <w:r>
        <w:rPr>
          <w:rFonts w:hint="eastAsia"/>
        </w:rPr>
        <w:t>在性能测试基准</w:t>
      </w:r>
      <w:r w:rsidR="00DE40FF">
        <w:rPr>
          <w:rFonts w:hint="eastAsia"/>
        </w:rPr>
        <w:t>中，经常</w:t>
      </w:r>
      <w:r w:rsidR="0044596E">
        <w:rPr>
          <w:rFonts w:hint="eastAsia"/>
        </w:rPr>
        <w:t>以</w:t>
      </w:r>
      <w:r w:rsidR="005F2233">
        <w:rPr>
          <w:rFonts w:hint="eastAsia"/>
        </w:rPr>
        <w:t>吞吐量、响应延迟作为度量指标</w:t>
      </w:r>
      <w:r w:rsidR="003E3D14">
        <w:rPr>
          <w:rFonts w:hint="eastAsia"/>
        </w:rPr>
        <w:t>。</w:t>
      </w:r>
      <w:r w:rsidR="00D65411">
        <w:rPr>
          <w:rFonts w:hint="eastAsia"/>
        </w:rPr>
        <w:t>在</w:t>
      </w:r>
      <w:r w:rsidR="00EC7765">
        <w:rPr>
          <w:rFonts w:hint="eastAsia"/>
        </w:rPr>
        <w:t>软件运行的</w:t>
      </w:r>
      <w:r w:rsidR="0039329C">
        <w:rPr>
          <w:rFonts w:hint="eastAsia"/>
        </w:rPr>
        <w:t>可靠性</w:t>
      </w:r>
      <w:r w:rsidR="00CE5767">
        <w:rPr>
          <w:rFonts w:hint="eastAsia"/>
        </w:rPr>
        <w:t>测试</w:t>
      </w:r>
      <w:r w:rsidR="00B95F8D">
        <w:rPr>
          <w:rFonts w:hint="eastAsia"/>
        </w:rPr>
        <w:t>中</w:t>
      </w:r>
      <w:r w:rsidR="00CE5767">
        <w:rPr>
          <w:rFonts w:hint="eastAsia"/>
        </w:rPr>
        <w:t>，</w:t>
      </w:r>
      <w:r w:rsidR="00B95F8D">
        <w:rPr>
          <w:rFonts w:hint="eastAsia"/>
        </w:rPr>
        <w:t>已有的方法</w:t>
      </w:r>
      <w:r w:rsidR="00A25338">
        <w:rPr>
          <w:rFonts w:hint="eastAsia"/>
        </w:rPr>
        <w:t>通常</w:t>
      </w:r>
      <w:r w:rsidR="00C5313A">
        <w:rPr>
          <w:rFonts w:hint="eastAsia"/>
        </w:rPr>
        <w:t>使用</w:t>
      </w:r>
      <w:r w:rsidR="009C41C2">
        <w:rPr>
          <w:rFonts w:hint="eastAsia"/>
        </w:rPr>
        <w:t>故障平均时间</w:t>
      </w:r>
      <w:r w:rsidR="00FF4B70">
        <w:rPr>
          <w:rFonts w:hint="eastAsia"/>
        </w:rPr>
        <w:t>来衡量</w:t>
      </w:r>
      <w:r w:rsidR="00217B21">
        <w:rPr>
          <w:rFonts w:hint="eastAsia"/>
        </w:rPr>
        <w:t>系统的</w:t>
      </w:r>
      <w:r w:rsidR="00FF4B70">
        <w:rPr>
          <w:rFonts w:hint="eastAsia"/>
        </w:rPr>
        <w:t>可靠性</w:t>
      </w:r>
      <w:r w:rsidR="00141315">
        <w:rPr>
          <w:rFonts w:hint="eastAsia"/>
        </w:rPr>
        <w:t>[</w:t>
      </w:r>
      <w:r w:rsidR="00E20F14">
        <w:rPr>
          <w:rFonts w:hint="eastAsia"/>
        </w:rPr>
        <w:t>28</w:t>
      </w:r>
      <w:r w:rsidR="00141315">
        <w:rPr>
          <w:rFonts w:hint="eastAsia"/>
        </w:rPr>
        <w:t>]</w:t>
      </w:r>
      <w:r w:rsidR="00607ACB">
        <w:rPr>
          <w:rFonts w:hint="eastAsia"/>
        </w:rPr>
        <w:t>。</w:t>
      </w:r>
      <w:r w:rsidR="00C43930">
        <w:rPr>
          <w:rFonts w:hint="eastAsia"/>
        </w:rPr>
        <w:t>由于大数据系统</w:t>
      </w:r>
      <w:r w:rsidR="00544DA3">
        <w:rPr>
          <w:rFonts w:hint="eastAsia"/>
        </w:rPr>
        <w:t>运行在多节点的集群环境下，</w:t>
      </w:r>
      <w:r w:rsidR="006F1536">
        <w:rPr>
          <w:rFonts w:hint="eastAsia"/>
        </w:rPr>
        <w:t>系统的可靠性无法使用常规的故障平均时间来衡量</w:t>
      </w:r>
      <w:r w:rsidR="00B41C64">
        <w:rPr>
          <w:rFonts w:hint="eastAsia"/>
        </w:rPr>
        <w:t>。</w:t>
      </w:r>
      <w:r w:rsidR="00A57D8C">
        <w:rPr>
          <w:rFonts w:hint="eastAsia"/>
        </w:rPr>
        <w:t>本文将以下异常现象</w:t>
      </w:r>
      <w:r w:rsidR="00836C25">
        <w:rPr>
          <w:rFonts w:hint="eastAsia"/>
        </w:rPr>
        <w:t>称为</w:t>
      </w:r>
      <w:r w:rsidR="00CB59AE">
        <w:rPr>
          <w:rFonts w:hint="eastAsia"/>
        </w:rPr>
        <w:t>系统不可靠的评测标准</w:t>
      </w:r>
      <w:r w:rsidR="00717F80">
        <w:rPr>
          <w:rFonts w:hint="eastAsia"/>
        </w:rPr>
        <w:t>：</w:t>
      </w:r>
    </w:p>
    <w:p w:rsidR="00717F80" w:rsidRDefault="0005253B" w:rsidP="007F6C26">
      <w:pPr>
        <w:pStyle w:val="ae"/>
        <w:numPr>
          <w:ilvl w:val="0"/>
          <w:numId w:val="32"/>
        </w:numPr>
        <w:ind w:firstLineChars="0"/>
      </w:pPr>
      <w:r>
        <w:rPr>
          <w:rFonts w:hint="eastAsia"/>
        </w:rPr>
        <w:t>性能出现异常</w:t>
      </w:r>
      <w:r w:rsidR="009B4B47">
        <w:rPr>
          <w:rFonts w:hint="eastAsia"/>
        </w:rPr>
        <w:t>。</w:t>
      </w:r>
      <w:r w:rsidR="0077290C">
        <w:rPr>
          <w:rFonts w:hint="eastAsia"/>
        </w:rPr>
        <w:t>如</w:t>
      </w:r>
      <w:r w:rsidR="00C659F0">
        <w:rPr>
          <w:rFonts w:hint="eastAsia"/>
        </w:rPr>
        <w:t>，</w:t>
      </w:r>
      <w:r w:rsidR="005541BA">
        <w:rPr>
          <w:rFonts w:hint="eastAsia"/>
        </w:rPr>
        <w:t>在用户给定的时间内</w:t>
      </w:r>
      <w:r w:rsidR="00E3651F">
        <w:rPr>
          <w:rFonts w:hint="eastAsia"/>
        </w:rPr>
        <w:t>，</w:t>
      </w:r>
      <w:r w:rsidR="00C659F0">
        <w:rPr>
          <w:rFonts w:hint="eastAsia"/>
        </w:rPr>
        <w:t>出现无响应、假死等现象。</w:t>
      </w:r>
    </w:p>
    <w:p w:rsidR="00DC028E" w:rsidRDefault="00DC028E" w:rsidP="007F6C26">
      <w:pPr>
        <w:pStyle w:val="ae"/>
        <w:numPr>
          <w:ilvl w:val="0"/>
          <w:numId w:val="32"/>
        </w:numPr>
        <w:ind w:firstLineChars="0"/>
      </w:pPr>
      <w:r>
        <w:rPr>
          <w:rFonts w:hint="eastAsia"/>
        </w:rPr>
        <w:t>资源使用异常。</w:t>
      </w:r>
      <w:r w:rsidR="00F35B05">
        <w:rPr>
          <w:rFonts w:hint="eastAsia"/>
        </w:rPr>
        <w:t>如，出现</w:t>
      </w:r>
      <w:r w:rsidR="00F35B05">
        <w:rPr>
          <w:rFonts w:hint="eastAsia"/>
        </w:rPr>
        <w:t>IO</w:t>
      </w:r>
      <w:r w:rsidR="00F35B05">
        <w:rPr>
          <w:rFonts w:hint="eastAsia"/>
        </w:rPr>
        <w:t>异常、内存溢出、磁盘异常等现象。</w:t>
      </w:r>
    </w:p>
    <w:p w:rsidR="002700B5" w:rsidRDefault="008A76F9" w:rsidP="007F6C26">
      <w:pPr>
        <w:pStyle w:val="ae"/>
        <w:numPr>
          <w:ilvl w:val="0"/>
          <w:numId w:val="32"/>
        </w:numPr>
        <w:ind w:firstLineChars="0"/>
      </w:pPr>
      <w:r>
        <w:rPr>
          <w:rFonts w:hint="eastAsia"/>
        </w:rPr>
        <w:t>计算结果异常。</w:t>
      </w:r>
      <w:r w:rsidR="00940365">
        <w:rPr>
          <w:rFonts w:hint="eastAsia"/>
        </w:rPr>
        <w:t>如，</w:t>
      </w:r>
      <w:r w:rsidR="00C209EA">
        <w:rPr>
          <w:rFonts w:hint="eastAsia"/>
        </w:rPr>
        <w:t>计算结果错误、计算数据丢失或重复计算等现象。</w:t>
      </w:r>
    </w:p>
    <w:p w:rsidR="0030782A" w:rsidRPr="009F0D98" w:rsidRDefault="00D03B96" w:rsidP="00756871">
      <w:r>
        <w:t>由上述</w:t>
      </w:r>
      <w:r w:rsidR="00D17B53">
        <w:t>系统不可靠的评测标准</w:t>
      </w:r>
      <w:r w:rsidR="00D17B53">
        <w:rPr>
          <w:rFonts w:hint="eastAsia"/>
        </w:rPr>
        <w:t>，</w:t>
      </w:r>
      <w:r w:rsidR="00D17B53">
        <w:t>本文给出的大数据系统可靠性测试基准的度量指标为</w:t>
      </w:r>
      <w:r w:rsidR="004C3A20">
        <w:rPr>
          <w:rFonts w:hint="eastAsia"/>
        </w:rPr>
        <w:t>：</w:t>
      </w:r>
      <w:r w:rsidR="005D1949">
        <w:rPr>
          <w:rFonts w:hint="eastAsia"/>
        </w:rPr>
        <w:t>在用户给定的</w:t>
      </w:r>
      <w:r w:rsidR="00C77A8A">
        <w:rPr>
          <w:rFonts w:hint="eastAsia"/>
        </w:rPr>
        <w:t>系统配置下，</w:t>
      </w:r>
      <w:r w:rsidR="004F74C8">
        <w:rPr>
          <w:rFonts w:hint="eastAsia"/>
        </w:rPr>
        <w:t>如果出现上述异常现象，则称该系统在给定的系统配置下是不可靠的。</w:t>
      </w:r>
      <w:r w:rsidR="0030782A">
        <w:br w:type="page"/>
      </w:r>
    </w:p>
    <w:p w:rsidR="00D404D9" w:rsidRDefault="00106DAC" w:rsidP="0030782A">
      <w:pPr>
        <w:pStyle w:val="1"/>
      </w:pPr>
      <w:bookmarkStart w:id="26" w:name="_Toc478388620"/>
      <w:r>
        <w:rPr>
          <w:rFonts w:hint="eastAsia"/>
        </w:rPr>
        <w:lastRenderedPageBreak/>
        <w:t>可靠性测试基准关键技术</w:t>
      </w:r>
      <w:bookmarkEnd w:id="26"/>
    </w:p>
    <w:p w:rsidR="000954C0" w:rsidRPr="000954C0" w:rsidRDefault="000954C0" w:rsidP="00CB0720">
      <w:pPr>
        <w:pStyle w:val="aff1"/>
      </w:pPr>
      <w:r>
        <w:rPr>
          <w:rFonts w:hint="eastAsia"/>
        </w:rPr>
        <w:t>本章就</w:t>
      </w:r>
      <w:r w:rsidR="00244A2D">
        <w:rPr>
          <w:rFonts w:hint="eastAsia"/>
        </w:rPr>
        <w:t>可靠性测试基准</w:t>
      </w:r>
      <w:r>
        <w:rPr>
          <w:rFonts w:hint="eastAsia"/>
        </w:rPr>
        <w:t>中的关键技术及方法进行研究。</w:t>
      </w:r>
      <w:r w:rsidR="00D86CD2">
        <w:rPr>
          <w:rFonts w:hint="eastAsia"/>
        </w:rPr>
        <w:t>首先</w:t>
      </w:r>
      <w:r w:rsidR="000732E4">
        <w:rPr>
          <w:rFonts w:hint="eastAsia"/>
        </w:rPr>
        <w:t>，</w:t>
      </w:r>
      <w:r>
        <w:rPr>
          <w:rFonts w:hint="eastAsia"/>
        </w:rPr>
        <w:t>研究了</w:t>
      </w:r>
      <w:r w:rsidR="00202D0A">
        <w:rPr>
          <w:rFonts w:hint="eastAsia"/>
        </w:rPr>
        <w:t>数据生成方法</w:t>
      </w:r>
      <w:r w:rsidR="009D2721">
        <w:rPr>
          <w:rFonts w:hint="eastAsia"/>
        </w:rPr>
        <w:t>，</w:t>
      </w:r>
      <w:r w:rsidR="003133DD">
        <w:rPr>
          <w:rFonts w:hint="eastAsia"/>
        </w:rPr>
        <w:t>定义了异常数据特征，</w:t>
      </w:r>
      <w:r w:rsidR="003B07AD">
        <w:rPr>
          <w:rFonts w:hint="eastAsia"/>
        </w:rPr>
        <w:t>并通过分析基准应用的</w:t>
      </w:r>
      <w:r w:rsidR="00054BEE">
        <w:rPr>
          <w:rFonts w:hint="eastAsia"/>
        </w:rPr>
        <w:t>计算</w:t>
      </w:r>
      <w:r w:rsidR="007C54F8">
        <w:rPr>
          <w:rFonts w:hint="eastAsia"/>
        </w:rPr>
        <w:t>特性</w:t>
      </w:r>
      <w:r w:rsidR="00B138C0">
        <w:rPr>
          <w:rFonts w:hint="eastAsia"/>
        </w:rPr>
        <w:t>与异常数据特征的对应关系，</w:t>
      </w:r>
      <w:r w:rsidR="007C54F8">
        <w:rPr>
          <w:rFonts w:hint="eastAsia"/>
        </w:rPr>
        <w:t>给出了</w:t>
      </w:r>
      <w:r w:rsidR="00F146FC">
        <w:rPr>
          <w:rFonts w:hint="eastAsia"/>
        </w:rPr>
        <w:t>不同应用的异常数据生成规则</w:t>
      </w:r>
      <w:r w:rsidR="00202D0A">
        <w:rPr>
          <w:rFonts w:hint="eastAsia"/>
        </w:rPr>
        <w:t>；</w:t>
      </w:r>
      <w:r w:rsidR="00D63206">
        <w:rPr>
          <w:rFonts w:hint="eastAsia"/>
        </w:rPr>
        <w:t>其次，研究了</w:t>
      </w:r>
      <w:r>
        <w:rPr>
          <w:rFonts w:hint="eastAsia"/>
        </w:rPr>
        <w:t>参数组合测试方法</w:t>
      </w:r>
      <w:r w:rsidR="005371E0">
        <w:rPr>
          <w:rFonts w:hint="eastAsia"/>
        </w:rPr>
        <w:t>，提出了组合空间削减策略</w:t>
      </w:r>
      <w:r w:rsidR="005371E0" w:rsidRPr="00721262">
        <w:rPr>
          <w:rFonts w:hint="eastAsia"/>
          <w:highlight w:val="yellow"/>
        </w:rPr>
        <w:t>；最后，</w:t>
      </w:r>
      <w:r w:rsidR="006279B7" w:rsidRPr="00721262">
        <w:rPr>
          <w:rFonts w:hint="eastAsia"/>
          <w:highlight w:val="yellow"/>
        </w:rPr>
        <w:t>研究了</w:t>
      </w:r>
      <w:r w:rsidRPr="00721262">
        <w:rPr>
          <w:rFonts w:hint="eastAsia"/>
          <w:highlight w:val="yellow"/>
        </w:rPr>
        <w:t>流</w:t>
      </w:r>
      <w:r w:rsidRPr="00332A8C">
        <w:rPr>
          <w:rFonts w:hint="eastAsia"/>
          <w:highlight w:val="yellow"/>
        </w:rPr>
        <w:t>式负载生成方法</w:t>
      </w:r>
      <w:r>
        <w:rPr>
          <w:rFonts w:hint="eastAsia"/>
        </w:rPr>
        <w:t>。</w:t>
      </w:r>
    </w:p>
    <w:p w:rsidR="001E7B4E" w:rsidRDefault="001E7B4E" w:rsidP="001E7B4E">
      <w:pPr>
        <w:pStyle w:val="2"/>
      </w:pPr>
      <w:bookmarkStart w:id="27" w:name="_Toc478388621"/>
      <w:r>
        <w:rPr>
          <w:rFonts w:hint="eastAsia"/>
        </w:rPr>
        <w:t>数据生成</w:t>
      </w:r>
      <w:r>
        <w:t>方法</w:t>
      </w:r>
      <w:bookmarkEnd w:id="27"/>
    </w:p>
    <w:p w:rsidR="001E7B4E" w:rsidRPr="007B0201" w:rsidRDefault="001E7B4E" w:rsidP="001E7B4E">
      <w:r>
        <w:rPr>
          <w:rFonts w:hint="eastAsia"/>
        </w:rPr>
        <w:t>本节</w:t>
      </w:r>
      <w:r w:rsidR="00C70828">
        <w:rPr>
          <w:rFonts w:hint="eastAsia"/>
        </w:rPr>
        <w:t>主要</w:t>
      </w:r>
      <w:r>
        <w:rPr>
          <w:rFonts w:hint="eastAsia"/>
        </w:rPr>
        <w:t>介绍了异常数据的定义，</w:t>
      </w:r>
      <w:r w:rsidR="00507F50">
        <w:rPr>
          <w:rFonts w:hint="eastAsia"/>
        </w:rPr>
        <w:t>基准</w:t>
      </w:r>
      <w:r>
        <w:rPr>
          <w:rFonts w:hint="eastAsia"/>
        </w:rPr>
        <w:t>应用</w:t>
      </w:r>
      <w:r w:rsidR="00507F50">
        <w:rPr>
          <w:rFonts w:hint="eastAsia"/>
        </w:rPr>
        <w:t>的</w:t>
      </w:r>
      <w:r>
        <w:rPr>
          <w:rFonts w:hint="eastAsia"/>
        </w:rPr>
        <w:t>特征分析，以及根据应用特征实现的数据生成方法。</w:t>
      </w:r>
    </w:p>
    <w:p w:rsidR="001E7B4E" w:rsidRDefault="001E7B4E" w:rsidP="001E7B4E">
      <w:pPr>
        <w:pStyle w:val="3"/>
      </w:pPr>
      <w:bookmarkStart w:id="28" w:name="_Toc478388622"/>
      <w:r>
        <w:t>异常特征</w:t>
      </w:r>
      <w:bookmarkEnd w:id="28"/>
    </w:p>
    <w:p w:rsidR="001E7B4E" w:rsidRDefault="001E7B4E" w:rsidP="001E7B4E">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1E7B4E" w:rsidRDefault="001E7B4E" w:rsidP="001E7B4E">
      <w:pPr>
        <w:pStyle w:val="a0"/>
      </w:pPr>
      <w:r>
        <w:rPr>
          <w:rFonts w:hint="eastAsia"/>
        </w:rPr>
        <w:t>异常数据定义</w:t>
      </w:r>
    </w:p>
    <w:p w:rsidR="001E7B4E" w:rsidRDefault="001E7B4E" w:rsidP="001E7B4E">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1E7B4E" w:rsidRDefault="001E7B4E" w:rsidP="001E7B4E">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1E7B4E" w:rsidRDefault="001E7B4E" w:rsidP="001E7B4E">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1E7B4E" w:rsidRDefault="001E7B4E" w:rsidP="001E7B4E">
      <w:r>
        <w:rPr>
          <w:rFonts w:hint="eastAsia"/>
        </w:rPr>
        <w:t>（</w:t>
      </w:r>
      <w:r>
        <w:rPr>
          <w:rFonts w:hint="eastAsia"/>
        </w:rPr>
        <w:t>3</w:t>
      </w:r>
      <w:r>
        <w:rPr>
          <w:rFonts w:hint="eastAsia"/>
        </w:rPr>
        <w:t>）</w:t>
      </w:r>
      <w:r w:rsidRPr="00B32C30">
        <w:rPr>
          <w:rFonts w:hint="eastAsia"/>
        </w:rPr>
        <w:t>数据维度高，即用于测试的数据维度过高；</w:t>
      </w:r>
    </w:p>
    <w:p w:rsidR="001E7B4E" w:rsidRDefault="001E7B4E" w:rsidP="001E7B4E">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1E7B4E" w:rsidRDefault="001E7B4E" w:rsidP="001E7B4E">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1E7B4E" w:rsidRDefault="001E7B4E" w:rsidP="001E7B4E">
      <w:r>
        <w:rPr>
          <w:rFonts w:hint="eastAsia"/>
        </w:rPr>
        <w:t>当数据具有上述数据特征的某一项或某些项时，我们称该数据为异常数据。通常情况下，这些特征是组合出现的。</w:t>
      </w:r>
    </w:p>
    <w:p w:rsidR="001E7B4E" w:rsidRDefault="001E7B4E" w:rsidP="001E7B4E">
      <w:pPr>
        <w:pStyle w:val="a0"/>
      </w:pPr>
      <w:r>
        <w:rPr>
          <w:rFonts w:hint="eastAsia"/>
        </w:rPr>
        <w:t>应用特征分析</w:t>
      </w:r>
    </w:p>
    <w:p w:rsidR="001E7B4E" w:rsidRDefault="00616604" w:rsidP="001E7B4E">
      <w:r>
        <w:rPr>
          <w:rFonts w:hint="eastAsia"/>
        </w:rPr>
        <w:t>其次，针对基准</w:t>
      </w:r>
      <w:r w:rsidR="001E7B4E">
        <w:rPr>
          <w:rFonts w:hint="eastAsia"/>
        </w:rPr>
        <w:t>应用，抽取其应用特征（数据操作特征，如操作顺序、依赖关系等）</w:t>
      </w:r>
      <w:r w:rsidR="001E7B4E" w:rsidRPr="00A0778D">
        <w:rPr>
          <w:rFonts w:hint="eastAsia"/>
        </w:rPr>
        <w:t>。</w:t>
      </w:r>
      <w:r w:rsidR="001E7B4E">
        <w:rPr>
          <w:rFonts w:hint="eastAsia"/>
        </w:rPr>
        <w:t>通过对各类应用操作特征的分析，如</w:t>
      </w:r>
      <w:r w:rsidR="001E7B4E" w:rsidRPr="00323CAE">
        <w:rPr>
          <w:rFonts w:hint="eastAsia"/>
          <w:highlight w:val="yellow"/>
        </w:rPr>
        <w:t>表？</w:t>
      </w:r>
      <w:r w:rsidR="001E7B4E">
        <w:rPr>
          <w:rFonts w:hint="eastAsia"/>
        </w:rPr>
        <w:t>所示，本文给出了</w:t>
      </w:r>
      <w:r w:rsidR="001E7B4E" w:rsidRPr="00223A5F">
        <w:rPr>
          <w:rFonts w:hint="eastAsia"/>
        </w:rPr>
        <w:t>各类应用的计算特性以及归纳出的数据</w:t>
      </w:r>
      <w:r w:rsidR="001E7B4E">
        <w:rPr>
          <w:rFonts w:hint="eastAsia"/>
        </w:rPr>
        <w:t>异常</w:t>
      </w:r>
      <w:r w:rsidR="001E7B4E" w:rsidRPr="00223A5F">
        <w:rPr>
          <w:rFonts w:hint="eastAsia"/>
        </w:rPr>
        <w:t>特征</w:t>
      </w:r>
      <w:r w:rsidR="001E7B4E">
        <w:rPr>
          <w:rFonts w:hint="eastAsia"/>
        </w:rPr>
        <w:t>。</w:t>
      </w:r>
    </w:p>
    <w:p w:rsidR="001E7B4E" w:rsidRDefault="001E7B4E" w:rsidP="001E7B4E">
      <w:pPr>
        <w:pStyle w:val="a9"/>
      </w:pPr>
      <w:r>
        <w:rPr>
          <w:rFonts w:hint="eastAsia"/>
        </w:rPr>
        <w:lastRenderedPageBreak/>
        <w:t>表格</w:t>
      </w:r>
      <w:r>
        <w:rPr>
          <w:rFonts w:hint="eastAsia"/>
        </w:rPr>
        <w:t xml:space="preserve"> </w:t>
      </w:r>
      <w:r w:rsidR="00FC2E7A">
        <w:rPr>
          <w:rFonts w:hint="eastAsia"/>
        </w:rPr>
        <w:t>4-1</w:t>
      </w:r>
      <w:r>
        <w:rPr>
          <w:rFonts w:hint="eastAsia"/>
        </w:rPr>
        <w:t xml:space="preserve">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应用类型</w:t>
            </w:r>
          </w:p>
        </w:tc>
        <w:tc>
          <w:tcPr>
            <w:tcW w:w="4013" w:type="dxa"/>
            <w:vAlign w:val="center"/>
          </w:tcPr>
          <w:p w:rsidR="001E7B4E" w:rsidRPr="00D714FF" w:rsidRDefault="001E7B4E" w:rsidP="003455A0">
            <w:pPr>
              <w:ind w:firstLine="0"/>
              <w:jc w:val="center"/>
              <w:rPr>
                <w:sz w:val="21"/>
                <w:szCs w:val="21"/>
              </w:rPr>
            </w:pPr>
            <w:r>
              <w:rPr>
                <w:rFonts w:hint="eastAsia"/>
                <w:sz w:val="21"/>
                <w:szCs w:val="21"/>
              </w:rPr>
              <w:t>计算特性</w:t>
            </w:r>
          </w:p>
        </w:tc>
        <w:tc>
          <w:tcPr>
            <w:tcW w:w="2607" w:type="dxa"/>
            <w:vAlign w:val="center"/>
          </w:tcPr>
          <w:p w:rsidR="001E7B4E" w:rsidRPr="00D714FF" w:rsidRDefault="001E7B4E" w:rsidP="003455A0">
            <w:pPr>
              <w:ind w:firstLine="0"/>
              <w:jc w:val="center"/>
              <w:rPr>
                <w:sz w:val="21"/>
                <w:szCs w:val="21"/>
              </w:rPr>
            </w:pPr>
            <w:r>
              <w:rPr>
                <w:rFonts w:hint="eastAsia"/>
                <w:sz w:val="21"/>
                <w:szCs w:val="21"/>
              </w:rPr>
              <w:t>异常特征</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QL</w:t>
            </w:r>
          </w:p>
        </w:tc>
        <w:tc>
          <w:tcPr>
            <w:tcW w:w="4013" w:type="dxa"/>
            <w:vAlign w:val="center"/>
          </w:tcPr>
          <w:p w:rsidR="001E7B4E" w:rsidRPr="00D714FF" w:rsidRDefault="001E7B4E" w:rsidP="003455A0">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Graph</w:t>
            </w:r>
          </w:p>
        </w:tc>
        <w:tc>
          <w:tcPr>
            <w:tcW w:w="4013" w:type="dxa"/>
            <w:vAlign w:val="center"/>
          </w:tcPr>
          <w:p w:rsidR="001E7B4E" w:rsidRPr="00D714FF" w:rsidRDefault="001E7B4E" w:rsidP="003455A0">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稀疏、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Machine Learning</w:t>
            </w:r>
          </w:p>
        </w:tc>
        <w:tc>
          <w:tcPr>
            <w:tcW w:w="4013" w:type="dxa"/>
            <w:vAlign w:val="center"/>
          </w:tcPr>
          <w:p w:rsidR="001E7B4E" w:rsidRDefault="001E7B4E" w:rsidP="003455A0">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1E7B4E" w:rsidRPr="00D714FF" w:rsidRDefault="001E7B4E" w:rsidP="003455A0">
            <w:pPr>
              <w:ind w:firstLineChars="200"/>
              <w:rPr>
                <w:sz w:val="21"/>
                <w:szCs w:val="21"/>
              </w:rPr>
            </w:pP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稀疏、数据维度高、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treaming</w:t>
            </w:r>
          </w:p>
        </w:tc>
        <w:tc>
          <w:tcPr>
            <w:tcW w:w="4013" w:type="dxa"/>
            <w:vAlign w:val="center"/>
          </w:tcPr>
          <w:p w:rsidR="001E7B4E" w:rsidRPr="00D714FF" w:rsidRDefault="001E7B4E" w:rsidP="003455A0">
            <w:pPr>
              <w:ind w:firstLineChars="200"/>
              <w:rPr>
                <w:sz w:val="21"/>
                <w:szCs w:val="21"/>
              </w:rPr>
            </w:pPr>
            <w:r>
              <w:rPr>
                <w:rFonts w:hint="eastAsia"/>
                <w:sz w:val="21"/>
                <w:szCs w:val="21"/>
              </w:rPr>
              <w:t>通过</w:t>
            </w:r>
            <w:r w:rsidRPr="00F54F0D">
              <w:rPr>
                <w:rFonts w:hint="eastAsia"/>
                <w:sz w:val="21"/>
                <w:szCs w:val="21"/>
              </w:rPr>
              <w:t>实证分析流处理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流速快</w:t>
            </w:r>
          </w:p>
        </w:tc>
      </w:tr>
    </w:tbl>
    <w:p w:rsidR="001E7B4E" w:rsidRDefault="001E7B4E" w:rsidP="001E7B4E">
      <w:pPr>
        <w:spacing w:before="80"/>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1E7B4E" w:rsidRDefault="001E7B4E" w:rsidP="001E7B4E">
      <w:pPr>
        <w:pStyle w:val="3"/>
      </w:pPr>
      <w:bookmarkStart w:id="29" w:name="_Toc478388623"/>
      <w:r>
        <w:rPr>
          <w:rFonts w:hint="eastAsia"/>
        </w:rPr>
        <w:t>数据概率分布</w:t>
      </w:r>
      <w:bookmarkEnd w:id="29"/>
    </w:p>
    <w:p w:rsidR="001E7B4E" w:rsidRDefault="001E7B4E" w:rsidP="001E7B4E">
      <w:r>
        <w:rPr>
          <w:rFonts w:hint="eastAsia"/>
        </w:rPr>
        <w:t>针对数据分布这一数据特征，本文就几种典型的数据分布形式进行了如下概述和应用场景分析</w:t>
      </w:r>
      <w:r>
        <w:rPr>
          <w:rFonts w:cs="Times New Roman" w:hint="eastAsia"/>
        </w:rPr>
        <w:t>[</w:t>
      </w:r>
      <w:r w:rsidR="00361B63">
        <w:rPr>
          <w:rFonts w:cs="Times New Roman" w:hint="eastAsia"/>
        </w:rPr>
        <w:t>40</w:t>
      </w:r>
      <w:r>
        <w:rPr>
          <w:rFonts w:cs="Times New Roman" w:hint="eastAsia"/>
        </w:rPr>
        <w:t>]</w:t>
      </w:r>
      <w:r>
        <w:rPr>
          <w:rFonts w:hint="eastAsia"/>
        </w:rPr>
        <w:t>。</w:t>
      </w:r>
    </w:p>
    <w:p w:rsidR="001E7B4E" w:rsidRDefault="001E7B4E" w:rsidP="001E7B4E">
      <w:pPr>
        <w:pStyle w:val="ae"/>
        <w:numPr>
          <w:ilvl w:val="0"/>
          <w:numId w:val="12"/>
        </w:numPr>
        <w:ind w:firstLineChars="0"/>
      </w:pPr>
      <w:r>
        <w:rPr>
          <w:rFonts w:hint="eastAsia"/>
        </w:rPr>
        <w:lastRenderedPageBreak/>
        <w:t>均匀分布</w:t>
      </w:r>
    </w:p>
    <w:p w:rsidR="001E7B4E" w:rsidRDefault="001E7B4E" w:rsidP="001E7B4E">
      <w:pPr>
        <w:jc w:val="left"/>
      </w:pPr>
      <w:r>
        <w:rPr>
          <w:rFonts w:hint="eastAsia"/>
        </w:rPr>
        <w:t>如果随机变量</w:t>
      </w:r>
      <w:r>
        <w:rPr>
          <w:rFonts w:hint="eastAsia"/>
        </w:rPr>
        <w:t>X</w:t>
      </w:r>
      <w:r>
        <w:rPr>
          <w:rFonts w:hint="eastAsia"/>
        </w:rPr>
        <w:t>的概率密度为</w:t>
      </w:r>
    </w:p>
    <w:p w:rsidR="001E7B4E" w:rsidRPr="00AE6FE2" w:rsidRDefault="001E7B4E" w:rsidP="001E7B4E">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1E7B4E" w:rsidRDefault="001E7B4E" w:rsidP="001E7B4E">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1E7B4E" w:rsidRPr="001575CE" w:rsidRDefault="001E7B4E" w:rsidP="001E7B4E">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1E7B4E" w:rsidRDefault="001E7B4E" w:rsidP="001E7B4E">
      <w:pPr>
        <w:pStyle w:val="ae"/>
        <w:numPr>
          <w:ilvl w:val="0"/>
          <w:numId w:val="12"/>
        </w:numPr>
        <w:ind w:firstLineChars="0"/>
      </w:pPr>
      <w:r w:rsidRPr="003A43DA">
        <w:rPr>
          <w:rFonts w:hint="eastAsia"/>
        </w:rPr>
        <w:t>高斯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4D1E9A"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1E7B4E" w:rsidRDefault="001E7B4E" w:rsidP="001E7B4E">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1E7B4E" w:rsidRDefault="001E7B4E" w:rsidP="001E7B4E">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r w:rsidRPr="00A46D98">
        <w:rPr>
          <w:rFonts w:cs="Times New Roman" w:hint="eastAsia"/>
        </w:rPr>
        <w:t>个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1E7B4E" w:rsidRPr="003013EC" w:rsidRDefault="001E7B4E" w:rsidP="001E7B4E">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1E7B4E" w:rsidRDefault="001E7B4E" w:rsidP="001E7B4E">
      <w:pPr>
        <w:pStyle w:val="ae"/>
        <w:numPr>
          <w:ilvl w:val="0"/>
          <w:numId w:val="12"/>
        </w:numPr>
        <w:ind w:firstLineChars="0"/>
      </w:pPr>
      <w:r w:rsidRPr="003A43DA">
        <w:rPr>
          <w:rFonts w:hint="eastAsia"/>
        </w:rPr>
        <w:t>伽马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1E7B4E" w:rsidRDefault="001E7B4E" w:rsidP="001E7B4E">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1E7B4E" w:rsidRPr="004516D6" w:rsidRDefault="001E7B4E" w:rsidP="001E7B4E">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1E7B4E" w:rsidRDefault="001E7B4E" w:rsidP="001E7B4E">
      <w:pPr>
        <w:pStyle w:val="ae"/>
        <w:numPr>
          <w:ilvl w:val="0"/>
          <w:numId w:val="12"/>
        </w:numPr>
        <w:ind w:firstLineChars="0"/>
      </w:pPr>
      <w:r w:rsidRPr="003A43DA">
        <w:rPr>
          <w:rFonts w:hint="eastAsia"/>
        </w:rPr>
        <w:t>泊松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1E7B4E" w:rsidRDefault="001E7B4E" w:rsidP="001E7B4E">
      <w:pPr>
        <w:ind w:firstLine="0"/>
      </w:pPr>
      <w:r>
        <w:rPr>
          <w:rFonts w:hint="eastAsia"/>
        </w:rPr>
        <w:lastRenderedPageBreak/>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Default="001E7B4E" w:rsidP="001E7B4E">
      <w:pPr>
        <w:ind w:firstLine="0"/>
      </w:pPr>
      <w:r>
        <w:rPr>
          <w:rFonts w:hint="eastAsia"/>
        </w:rPr>
        <w:tab/>
      </w:r>
      <w:r>
        <w:rPr>
          <w:rFonts w:hint="eastAsia"/>
        </w:rPr>
        <w:t>泊松分布</w:t>
      </w:r>
      <w:r>
        <w:rPr>
          <w:rFonts w:hint="eastAsia"/>
        </w:rPr>
        <w:t>[</w:t>
      </w:r>
      <w:r w:rsidR="00FF5C4E">
        <w:rPr>
          <w:rFonts w:hint="eastAsia"/>
        </w:rPr>
        <w:t>41</w:t>
      </w:r>
      <w:r>
        <w:rPr>
          <w:rFonts w:hint="eastAsia"/>
        </w:rPr>
        <w:t>]</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1E7B4E" w:rsidRDefault="001E7B4E" w:rsidP="001E7B4E">
      <w:pPr>
        <w:pStyle w:val="ae"/>
        <w:numPr>
          <w:ilvl w:val="0"/>
          <w:numId w:val="12"/>
        </w:numPr>
        <w:ind w:firstLineChars="0"/>
      </w:pPr>
      <w:r w:rsidRPr="003A43DA">
        <w:rPr>
          <w:rFonts w:hint="eastAsia"/>
        </w:rPr>
        <w:t>指数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1A68C2"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Pr="0008674B" w:rsidRDefault="001E7B4E" w:rsidP="001E7B4E">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1E7B4E" w:rsidRDefault="001E7B4E" w:rsidP="001E7B4E">
      <w:pPr>
        <w:pStyle w:val="ae"/>
        <w:numPr>
          <w:ilvl w:val="0"/>
          <w:numId w:val="12"/>
        </w:numPr>
        <w:ind w:firstLineChars="0"/>
      </w:pPr>
      <w:r>
        <w:rPr>
          <w:rFonts w:hint="eastAsia"/>
        </w:rPr>
        <w:t>几何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1E7B4E" w:rsidRDefault="001E7B4E" w:rsidP="001E7B4E">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1E7B4E" w:rsidRDefault="001E7B4E" w:rsidP="001E7B4E">
      <w:pPr>
        <w:ind w:firstLine="0"/>
      </w:pPr>
      <w:r>
        <w:rPr>
          <w:rFonts w:hint="eastAsia"/>
        </w:rPr>
        <w:tab/>
      </w:r>
      <w:r>
        <w:rPr>
          <w:rFonts w:hint="eastAsia"/>
        </w:rPr>
        <w:t>几何分布可以应用于“无记忆性”的场景中。</w:t>
      </w:r>
    </w:p>
    <w:p w:rsidR="001E7B4E" w:rsidRDefault="001E7B4E" w:rsidP="001E7B4E">
      <w:pPr>
        <w:pStyle w:val="ae"/>
        <w:numPr>
          <w:ilvl w:val="0"/>
          <w:numId w:val="12"/>
        </w:numPr>
        <w:ind w:firstLineChars="0"/>
      </w:pPr>
      <w:r w:rsidRPr="003A43DA">
        <w:rPr>
          <w:rFonts w:hint="eastAsia"/>
        </w:rPr>
        <w:t>Zipf</w:t>
      </w:r>
      <w:r w:rsidRPr="003A43DA">
        <w:rPr>
          <w:rFonts w:hint="eastAsia"/>
        </w:rPr>
        <w:t>分布</w:t>
      </w:r>
    </w:p>
    <w:p w:rsidR="001E7B4E" w:rsidRDefault="001E7B4E" w:rsidP="001E7B4E">
      <w:r>
        <w:rPr>
          <w:rFonts w:hint="eastAsia"/>
        </w:rPr>
        <w:t>Zipf</w:t>
      </w:r>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1E7B4E" w:rsidRPr="00E32FC7" w:rsidRDefault="001E7B4E" w:rsidP="001E7B4E">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1E7B4E" w:rsidRDefault="001E7B4E" w:rsidP="001E7B4E">
      <w:pPr>
        <w:pStyle w:val="3"/>
      </w:pPr>
      <w:bookmarkStart w:id="30" w:name="_Toc478388624"/>
      <w:r>
        <w:rPr>
          <w:rFonts w:hint="eastAsia"/>
        </w:rPr>
        <w:t>数据生成</w:t>
      </w:r>
      <w:bookmarkEnd w:id="30"/>
    </w:p>
    <w:p w:rsidR="001E7B4E" w:rsidRDefault="001E7B4E" w:rsidP="001E7B4E">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1E7B4E" w:rsidRDefault="001E7B4E" w:rsidP="001E7B4E">
      <w:pPr>
        <w:pStyle w:val="a9"/>
      </w:pPr>
      <w:r>
        <w:rPr>
          <w:rFonts w:hint="eastAsia"/>
        </w:rPr>
        <w:lastRenderedPageBreak/>
        <w:t>表格</w:t>
      </w:r>
      <w:r>
        <w:rPr>
          <w:rFonts w:hint="eastAsia"/>
        </w:rPr>
        <w:t xml:space="preserve"> </w:t>
      </w:r>
      <w:r w:rsidR="007A7DF5">
        <w:rPr>
          <w:rFonts w:hint="eastAsia"/>
        </w:rPr>
        <w:t>4-2</w:t>
      </w:r>
      <w:r>
        <w:rPr>
          <w:rFonts w:hint="eastAsia"/>
        </w:rPr>
        <w:t xml:space="preserve">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1E7B4E" w:rsidTr="003455A0">
        <w:tc>
          <w:tcPr>
            <w:tcW w:w="1417" w:type="dxa"/>
            <w:vAlign w:val="center"/>
          </w:tcPr>
          <w:p w:rsidR="001E7B4E" w:rsidRPr="002F7951" w:rsidRDefault="001E7B4E" w:rsidP="003455A0">
            <w:pPr>
              <w:ind w:firstLine="0"/>
              <w:jc w:val="center"/>
              <w:rPr>
                <w:sz w:val="21"/>
                <w:szCs w:val="21"/>
              </w:rPr>
            </w:pPr>
            <w:r>
              <w:rPr>
                <w:sz w:val="21"/>
                <w:szCs w:val="21"/>
              </w:rPr>
              <w:t>应用类型</w:t>
            </w:r>
          </w:p>
        </w:tc>
        <w:tc>
          <w:tcPr>
            <w:tcW w:w="3261" w:type="dxa"/>
            <w:vAlign w:val="center"/>
          </w:tcPr>
          <w:p w:rsidR="001E7B4E" w:rsidRPr="002F7951" w:rsidRDefault="001E7B4E" w:rsidP="003455A0">
            <w:pPr>
              <w:ind w:firstLine="0"/>
              <w:jc w:val="center"/>
              <w:rPr>
                <w:sz w:val="21"/>
                <w:szCs w:val="21"/>
              </w:rPr>
            </w:pPr>
            <w:r>
              <w:rPr>
                <w:sz w:val="21"/>
                <w:szCs w:val="21"/>
              </w:rPr>
              <w:t>常规数据</w:t>
            </w:r>
          </w:p>
        </w:tc>
        <w:tc>
          <w:tcPr>
            <w:tcW w:w="3402" w:type="dxa"/>
            <w:vAlign w:val="center"/>
          </w:tcPr>
          <w:p w:rsidR="001E7B4E" w:rsidRPr="002F7951" w:rsidRDefault="001E7B4E" w:rsidP="003455A0">
            <w:pPr>
              <w:ind w:firstLine="0"/>
              <w:jc w:val="center"/>
              <w:rPr>
                <w:sz w:val="21"/>
                <w:szCs w:val="21"/>
              </w:rPr>
            </w:pPr>
            <w:r>
              <w:rPr>
                <w:sz w:val="21"/>
                <w:szCs w:val="21"/>
              </w:rPr>
              <w:t>异常数据</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QL</w:t>
            </w:r>
          </w:p>
        </w:tc>
        <w:tc>
          <w:tcPr>
            <w:tcW w:w="3261" w:type="dxa"/>
            <w:vAlign w:val="center"/>
          </w:tcPr>
          <w:p w:rsidR="001E7B4E" w:rsidRPr="002F7951" w:rsidRDefault="001E7B4E" w:rsidP="003455A0">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1E7B4E" w:rsidRPr="002F7951" w:rsidRDefault="001E7B4E" w:rsidP="003455A0">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Graph</w:t>
            </w:r>
          </w:p>
        </w:tc>
        <w:tc>
          <w:tcPr>
            <w:tcW w:w="3261" w:type="dxa"/>
            <w:vAlign w:val="center"/>
          </w:tcPr>
          <w:p w:rsidR="001E7B4E" w:rsidRPr="002F7951" w:rsidRDefault="001E7B4E" w:rsidP="00962050">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6470C4">
              <w:rPr>
                <w:sz w:val="22"/>
              </w:rPr>
              <w:t>[</w:t>
            </w:r>
            <w:r w:rsidR="00FF5C4E">
              <w:rPr>
                <w:rFonts w:hint="eastAsia"/>
                <w:sz w:val="22"/>
              </w:rPr>
              <w:t>42</w:t>
            </w:r>
            <w:r w:rsidRPr="006470C4">
              <w:rPr>
                <w:sz w:val="22"/>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1E7B4E" w:rsidRPr="002F7951" w:rsidRDefault="001E7B4E" w:rsidP="00FF5C4E">
            <w:pPr>
              <w:ind w:firstLineChars="200"/>
              <w:rPr>
                <w:sz w:val="21"/>
                <w:szCs w:val="21"/>
              </w:rPr>
            </w:pPr>
            <w:r w:rsidRPr="00F61146">
              <w:rPr>
                <w:rFonts w:hint="eastAsia"/>
                <w:sz w:val="21"/>
                <w:szCs w:val="21"/>
              </w:rPr>
              <w:t>借鉴</w:t>
            </w:r>
            <w:r w:rsidRPr="00F61146">
              <w:rPr>
                <w:rFonts w:hint="eastAsia"/>
                <w:sz w:val="21"/>
                <w:szCs w:val="21"/>
              </w:rPr>
              <w:t>Graphalytics</w:t>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1E7B4E" w:rsidRPr="002F7951" w:rsidRDefault="001E7B4E" w:rsidP="00962050">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1E7B4E" w:rsidRPr="002F7951" w:rsidRDefault="001E7B4E" w:rsidP="003455A0">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treaming</w:t>
            </w:r>
          </w:p>
        </w:tc>
        <w:tc>
          <w:tcPr>
            <w:tcW w:w="3261" w:type="dxa"/>
            <w:vAlign w:val="center"/>
          </w:tcPr>
          <w:p w:rsidR="001E7B4E" w:rsidRPr="002F7951" w:rsidRDefault="001E7B4E" w:rsidP="003455A0">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1E7B4E" w:rsidRPr="002F7951" w:rsidRDefault="001E7B4E" w:rsidP="003455A0">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1E7B4E" w:rsidRDefault="001E7B4E" w:rsidP="001E7B4E">
      <w:pPr>
        <w:pStyle w:val="4"/>
      </w:pPr>
      <w:r>
        <w:rPr>
          <w:rFonts w:hint="eastAsia"/>
        </w:rPr>
        <w:t>常规数据生成</w:t>
      </w:r>
      <w:r>
        <w:rPr>
          <w:rFonts w:hint="eastAsia"/>
        </w:rPr>
        <w:tab/>
      </w:r>
    </w:p>
    <w:p w:rsidR="001E7B4E" w:rsidRDefault="001E7B4E" w:rsidP="001E7B4E">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符合现实场景中数据的使用特征，是可靠性测试的常规数据。</w:t>
      </w:r>
    </w:p>
    <w:p w:rsidR="001E7B4E" w:rsidRDefault="001E7B4E" w:rsidP="001E7B4E">
      <w:pPr>
        <w:pStyle w:val="4"/>
      </w:pPr>
      <w:r>
        <w:rPr>
          <w:rFonts w:hint="eastAsia"/>
        </w:rPr>
        <w:t>异常数据生成</w:t>
      </w:r>
    </w:p>
    <w:p w:rsidR="001E7B4E" w:rsidRDefault="001E7B4E" w:rsidP="001E7B4E">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1E7B4E" w:rsidRDefault="001E7B4E" w:rsidP="001E7B4E">
      <w:pPr>
        <w:pStyle w:val="a0"/>
      </w:pPr>
      <w:r>
        <w:rPr>
          <w:rFonts w:hint="eastAsia"/>
        </w:rPr>
        <w:t>SQL</w:t>
      </w:r>
      <w:r>
        <w:rPr>
          <w:rFonts w:hint="eastAsia"/>
        </w:rPr>
        <w:t>异常数据生成</w:t>
      </w:r>
    </w:p>
    <w:p w:rsidR="001E7B4E" w:rsidRDefault="001E7B4E" w:rsidP="001E7B4E">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1E7B4E" w:rsidRDefault="001E7B4E" w:rsidP="001E7B4E">
      <w:r>
        <w:rPr>
          <w:rFonts w:hint="eastAsia"/>
        </w:rPr>
        <w:lastRenderedPageBreak/>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w:t>
      </w:r>
      <w:r w:rsidR="00EE0741">
        <w:rPr>
          <w:rFonts w:hint="eastAsia"/>
        </w:rPr>
        <w:t>的</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1E7B4E" w:rsidRDefault="001E7B4E" w:rsidP="001E7B4E">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1E7B4E" w:rsidRDefault="001E7B4E" w:rsidP="001E7B4E">
      <w:r>
        <w:rPr>
          <w:rFonts w:hint="eastAsia"/>
        </w:rPr>
        <w:t>1</w:t>
      </w:r>
      <w:r>
        <w:rPr>
          <w:rFonts w:hint="eastAsia"/>
        </w:rPr>
        <w:t>）均匀分布：数值在数据段内分布均匀，对一些影响较小的列使用。</w:t>
      </w:r>
    </w:p>
    <w:p w:rsidR="001E7B4E" w:rsidRDefault="001E7B4E" w:rsidP="001E7B4E">
      <w:r>
        <w:rPr>
          <w:rFonts w:hint="eastAsia"/>
        </w:rPr>
        <w:t>2</w:t>
      </w:r>
      <w:r>
        <w:rPr>
          <w:rFonts w:hint="eastAsia"/>
        </w:rPr>
        <w:t>）高斯分布：对于网页内容大小、包含的外链数目等采用高斯分布。</w:t>
      </w:r>
    </w:p>
    <w:p w:rsidR="001E7B4E" w:rsidRDefault="001E7B4E" w:rsidP="001E7B4E">
      <w:r>
        <w:rPr>
          <w:rFonts w:hint="eastAsia"/>
        </w:rPr>
        <w:t>3</w:t>
      </w:r>
      <w:r>
        <w:rPr>
          <w:rFonts w:hint="eastAsia"/>
        </w:rPr>
        <w:t>）</w:t>
      </w:r>
      <w:r>
        <w:rPr>
          <w:rFonts w:hint="eastAsia"/>
        </w:rPr>
        <w:t>Zipf</w:t>
      </w:r>
      <w:r>
        <w:rPr>
          <w:rFonts w:hint="eastAsia"/>
        </w:rPr>
        <w:t>分布：可以用于模拟网页访问量、</w:t>
      </w:r>
      <w:r>
        <w:rPr>
          <w:rFonts w:hint="eastAsia"/>
        </w:rPr>
        <w:t>URL</w:t>
      </w:r>
      <w:r>
        <w:rPr>
          <w:rFonts w:hint="eastAsia"/>
        </w:rPr>
        <w:t>访问量等倾斜数据。</w:t>
      </w:r>
    </w:p>
    <w:p w:rsidR="001E7B4E" w:rsidRDefault="001E7B4E" w:rsidP="001E7B4E">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把外链数目作为</w:t>
      </w:r>
      <w:r>
        <w:rPr>
          <w:rFonts w:ascii="宋体" w:hAnsi="宋体" w:hint="eastAsia"/>
        </w:rPr>
        <w:t>网页排名</w:t>
      </w:r>
      <w:r>
        <w:rPr>
          <w:rFonts w:ascii="宋体" w:hAnsi="宋体"/>
        </w:rPr>
        <w:t>确定原则，根据经验表明网页中大多数外链都指向极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1E7B4E" w:rsidRDefault="001E7B4E" w:rsidP="001E7B4E">
      <w:pPr>
        <w:ind w:firstLine="0"/>
        <w:jc w:val="center"/>
      </w:pPr>
      <w:r>
        <w:rPr>
          <w:noProof/>
        </w:rPr>
        <w:drawing>
          <wp:inline distT="0" distB="0" distL="0" distR="0" wp14:anchorId="7132A59F" wp14:editId="3F08AEDC">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1E7B4E" w:rsidRPr="00AB214A" w:rsidRDefault="001E7B4E" w:rsidP="001E7B4E">
      <w:pPr>
        <w:pStyle w:val="a9"/>
      </w:pPr>
      <w:r>
        <w:rPr>
          <w:rFonts w:hint="eastAsia"/>
        </w:rPr>
        <w:t>图表</w:t>
      </w:r>
      <w:r>
        <w:rPr>
          <w:rFonts w:hint="eastAsia"/>
        </w:rPr>
        <w:t xml:space="preserve"> </w:t>
      </w:r>
      <w:r w:rsidR="0059721C">
        <w:rPr>
          <w:rFonts w:hint="eastAsia"/>
        </w:rPr>
        <w:t>4-1</w:t>
      </w:r>
      <w:r>
        <w:rPr>
          <w:rFonts w:hint="eastAsia"/>
        </w:rPr>
        <w:t xml:space="preserve"> </w:t>
      </w:r>
      <w:r>
        <w:rPr>
          <w:rFonts w:hint="eastAsia"/>
        </w:rPr>
        <w:t>单参数</w:t>
      </w:r>
      <w:r>
        <w:rPr>
          <w:rFonts w:hint="eastAsia"/>
        </w:rPr>
        <w:t>Zipf</w:t>
      </w:r>
      <w:r>
        <w:rPr>
          <w:rFonts w:hint="eastAsia"/>
        </w:rPr>
        <w:t>分布</w:t>
      </w:r>
    </w:p>
    <w:p w:rsidR="001E7B4E" w:rsidRDefault="001E7B4E" w:rsidP="001E7B4E">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列进行属性分析；然后，针对列的属性选择需要的分布形式；</w:t>
      </w:r>
      <w:r>
        <w:rPr>
          <w:rFonts w:hint="eastAsia"/>
        </w:rPr>
        <w:lastRenderedPageBreak/>
        <w:t>最后，对应用产生符合某种分布的异常数据。</w:t>
      </w:r>
    </w:p>
    <w:p w:rsidR="001E7B4E" w:rsidRDefault="001E7B4E" w:rsidP="001E7B4E">
      <w:pPr>
        <w:ind w:firstLine="0"/>
        <w:jc w:val="center"/>
      </w:pPr>
      <w:r>
        <w:rPr>
          <w:noProof/>
        </w:rPr>
        <w:drawing>
          <wp:inline distT="0" distB="0" distL="0" distR="0" wp14:anchorId="4B290F8E" wp14:editId="01468811">
            <wp:extent cx="2242687" cy="1625225"/>
            <wp:effectExtent l="0" t="0" r="5715"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028" cy="1628371"/>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2</w:t>
      </w:r>
      <w:r>
        <w:rPr>
          <w:rFonts w:hint="eastAsia"/>
        </w:rPr>
        <w:t xml:space="preserve"> SQL</w:t>
      </w:r>
      <w:r>
        <w:rPr>
          <w:rFonts w:hint="eastAsia"/>
        </w:rPr>
        <w:t>异常数据生成</w:t>
      </w:r>
    </w:p>
    <w:p w:rsidR="001E7B4E" w:rsidRDefault="001E7B4E" w:rsidP="001E7B4E">
      <w:pPr>
        <w:pStyle w:val="a0"/>
      </w:pPr>
      <w:r>
        <w:rPr>
          <w:rFonts w:hint="eastAsia"/>
        </w:rPr>
        <w:t>Graph</w:t>
      </w:r>
    </w:p>
    <w:p w:rsidR="001E7B4E" w:rsidRDefault="001E7B4E" w:rsidP="001E7B4E">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图数据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1E7B4E" w:rsidRDefault="001E7B4E" w:rsidP="001E7B4E">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1E7B4E" w:rsidRDefault="001E7B4E" w:rsidP="001E7B4E">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1E7B4E" w:rsidRDefault="001E7B4E" w:rsidP="001E7B4E">
      <w:pPr>
        <w:pStyle w:val="ae"/>
        <w:numPr>
          <w:ilvl w:val="0"/>
          <w:numId w:val="13"/>
        </w:numPr>
        <w:ind w:firstLineChars="0"/>
      </w:pPr>
      <w:r>
        <w:rPr>
          <w:rFonts w:hint="eastAsia"/>
        </w:rPr>
        <w:t>泊松分布：可以生成顶点离散分布的图数据。</w:t>
      </w:r>
    </w:p>
    <w:p w:rsidR="001E7B4E" w:rsidRDefault="001E7B4E" w:rsidP="001E7B4E">
      <w:pPr>
        <w:pStyle w:val="ae"/>
        <w:numPr>
          <w:ilvl w:val="0"/>
          <w:numId w:val="13"/>
        </w:numPr>
        <w:ind w:firstLineChars="0"/>
      </w:pPr>
      <w:r>
        <w:rPr>
          <w:rFonts w:hint="eastAsia"/>
        </w:rPr>
        <w:t>Zipf</w:t>
      </w:r>
      <w:r>
        <w:rPr>
          <w:rFonts w:hint="eastAsia"/>
        </w:rPr>
        <w:t>分布：可以模拟顶点度分布倾斜的情况，用于满足幂率分布的图数据的生成。</w:t>
      </w:r>
    </w:p>
    <w:p w:rsidR="001E7B4E" w:rsidRDefault="001E7B4E" w:rsidP="001E7B4E">
      <w:r>
        <w:rPr>
          <w:rFonts w:hint="eastAsia"/>
        </w:rPr>
        <w:t>在遵循实际数据特征（如数据集的大小，图的结构性质等）的前提下，根据上述提供的不同的分布形式，本文提供了对顶点度的多种分布形式，用于生成满足不同异常分布的图数据。其中，通过</w:t>
      </w:r>
      <w:r>
        <w:rPr>
          <w:rFonts w:hint="eastAsia"/>
        </w:rPr>
        <w:t>Zipf</w:t>
      </w:r>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1E7B4E" w:rsidRDefault="001E7B4E" w:rsidP="001E7B4E">
      <w:pPr>
        <w:ind w:firstLine="0"/>
        <w:jc w:val="center"/>
      </w:pPr>
      <w:r>
        <w:rPr>
          <w:noProof/>
        </w:rPr>
        <w:drawing>
          <wp:inline distT="0" distB="0" distL="0" distR="0" wp14:anchorId="09DEA09D" wp14:editId="3CC44F80">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3</w:t>
      </w:r>
      <w:r>
        <w:rPr>
          <w:rFonts w:hint="eastAsia"/>
        </w:rPr>
        <w:t xml:space="preserve"> Graph</w:t>
      </w:r>
      <w:r>
        <w:rPr>
          <w:rFonts w:hint="eastAsia"/>
        </w:rPr>
        <w:t>异常数据生成</w:t>
      </w:r>
    </w:p>
    <w:p w:rsidR="001E7B4E" w:rsidRDefault="001E7B4E" w:rsidP="001E7B4E">
      <w:pPr>
        <w:pStyle w:val="a0"/>
      </w:pPr>
      <w:r>
        <w:rPr>
          <w:rFonts w:hint="eastAsia"/>
        </w:rPr>
        <w:t>Machine Learning</w:t>
      </w:r>
    </w:p>
    <w:p w:rsidR="001E7B4E" w:rsidRDefault="001E7B4E" w:rsidP="001E7B4E">
      <w:r>
        <w:rPr>
          <w:rFonts w:hint="eastAsia"/>
        </w:rPr>
        <w:lastRenderedPageBreak/>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1E7B4E" w:rsidRDefault="001E7B4E" w:rsidP="001E7B4E">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1E7B4E" w:rsidRDefault="001E7B4E" w:rsidP="001E7B4E">
      <w:r>
        <w:rPr>
          <w:rFonts w:hint="eastAsia"/>
        </w:rPr>
        <w:t>对于随机合成的数据，根据上述介绍的两种数据格式生成不同维度、实例数、稀疏度即分布形式的数据。其中，稀疏度分为整体的稀疏度和特征的稀疏度；分布形式分为高斯分布、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1E7B4E" w:rsidRDefault="001E7B4E" w:rsidP="001E7B4E">
      <w:pPr>
        <w:ind w:firstLine="0"/>
        <w:jc w:val="center"/>
      </w:pPr>
      <w:r>
        <w:rPr>
          <w:noProof/>
        </w:rPr>
        <w:drawing>
          <wp:inline distT="0" distB="0" distL="0" distR="0" wp14:anchorId="522AA3C6" wp14:editId="48D9C2FD">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1E7B4E" w:rsidRPr="00CE1F91" w:rsidRDefault="001E7B4E" w:rsidP="001E7B4E">
      <w:pPr>
        <w:pStyle w:val="a9"/>
      </w:pPr>
      <w:r>
        <w:rPr>
          <w:rFonts w:hint="eastAsia"/>
        </w:rPr>
        <w:t>图表</w:t>
      </w:r>
      <w:r>
        <w:rPr>
          <w:rFonts w:hint="eastAsia"/>
        </w:rPr>
        <w:t xml:space="preserve"> </w:t>
      </w:r>
      <w:r w:rsidR="0059721C">
        <w:rPr>
          <w:rFonts w:hint="eastAsia"/>
        </w:rPr>
        <w:t>4-4</w:t>
      </w:r>
      <w:r>
        <w:rPr>
          <w:rFonts w:hint="eastAsia"/>
        </w:rPr>
        <w:t xml:space="preserve"> Machine Learning</w:t>
      </w:r>
      <w:r>
        <w:rPr>
          <w:rFonts w:hint="eastAsia"/>
        </w:rPr>
        <w:t>异常数据生成</w:t>
      </w:r>
    </w:p>
    <w:p w:rsidR="001E7B4E" w:rsidRPr="00957D61" w:rsidRDefault="001E7B4E" w:rsidP="00793D1A">
      <w:pPr>
        <w:pStyle w:val="a0"/>
      </w:pPr>
      <w:r>
        <w:rPr>
          <w:rFonts w:hint="eastAsia"/>
        </w:rPr>
        <w:t>异常数据生成流程</w:t>
      </w:r>
    </w:p>
    <w:p w:rsidR="00640222" w:rsidRPr="000029C6" w:rsidRDefault="001E7B4E" w:rsidP="00640222">
      <w:pPr>
        <w:pStyle w:val="aff8"/>
        <w:ind w:firstLineChars="0" w:firstLine="420"/>
        <w:rPr>
          <w:szCs w:val="24"/>
        </w:rPr>
      </w:pPr>
      <w:r>
        <w:rPr>
          <w:rFonts w:hint="eastAsia"/>
        </w:rPr>
        <w:t>对于可靠性测试基准提出的典型应用，其异常数据的生成将按照</w:t>
      </w:r>
      <w:r w:rsidRPr="008923CB">
        <w:rPr>
          <w:rFonts w:hint="eastAsia"/>
          <w:highlight w:val="yellow"/>
        </w:rPr>
        <w:t>图？</w:t>
      </w:r>
      <w:r>
        <w:rPr>
          <w:rFonts w:hint="eastAsia"/>
        </w:rPr>
        <w:t>所示的流程进行。</w:t>
      </w:r>
      <w:r w:rsidR="00640222">
        <w:rPr>
          <w:rFonts w:hint="eastAsia"/>
        </w:rPr>
        <w:t>下面以</w:t>
      </w:r>
      <w:r w:rsidR="00640222" w:rsidRPr="000029C6">
        <w:rPr>
          <w:szCs w:val="24"/>
        </w:rPr>
        <w:t>Graph</w:t>
      </w:r>
      <w:r w:rsidR="00640222" w:rsidRPr="000029C6">
        <w:rPr>
          <w:rFonts w:hint="eastAsia"/>
          <w:szCs w:val="24"/>
        </w:rPr>
        <w:t>中的</w:t>
      </w:r>
      <w:r w:rsidR="00640222">
        <w:rPr>
          <w:rFonts w:hint="eastAsia"/>
          <w:szCs w:val="24"/>
        </w:rPr>
        <w:t>PageRank</w:t>
      </w:r>
      <w:r w:rsidR="00640222" w:rsidRPr="000029C6">
        <w:rPr>
          <w:rFonts w:hint="eastAsia"/>
          <w:szCs w:val="24"/>
        </w:rPr>
        <w:t>为例，</w:t>
      </w:r>
      <w:r w:rsidR="00640222">
        <w:rPr>
          <w:rFonts w:hint="eastAsia"/>
          <w:szCs w:val="24"/>
        </w:rPr>
        <w:t>其</w:t>
      </w:r>
      <w:r w:rsidR="00640222" w:rsidRPr="000029C6">
        <w:rPr>
          <w:rFonts w:hint="eastAsia"/>
          <w:szCs w:val="24"/>
        </w:rPr>
        <w:t>异常数据生成流程如下：</w:t>
      </w:r>
    </w:p>
    <w:p w:rsidR="00640222" w:rsidRDefault="00640222" w:rsidP="00640222">
      <w:pPr>
        <w:pStyle w:val="aff8"/>
        <w:numPr>
          <w:ilvl w:val="0"/>
          <w:numId w:val="11"/>
        </w:numPr>
        <w:ind w:firstLineChars="0"/>
        <w:rPr>
          <w:szCs w:val="24"/>
        </w:rPr>
      </w:pPr>
      <w:r w:rsidRPr="000029C6">
        <w:rPr>
          <w:rFonts w:hint="eastAsia"/>
          <w:szCs w:val="24"/>
        </w:rPr>
        <w:t>分析应用特征。</w:t>
      </w:r>
    </w:p>
    <w:p w:rsidR="00640222" w:rsidRPr="000029C6" w:rsidRDefault="00640222" w:rsidP="00640222">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640222" w:rsidRDefault="00640222" w:rsidP="00640222">
      <w:pPr>
        <w:pStyle w:val="aff8"/>
        <w:numPr>
          <w:ilvl w:val="0"/>
          <w:numId w:val="11"/>
        </w:numPr>
        <w:ind w:firstLineChars="0"/>
        <w:rPr>
          <w:szCs w:val="24"/>
        </w:rPr>
      </w:pPr>
      <w:r w:rsidRPr="000029C6">
        <w:rPr>
          <w:rFonts w:hint="eastAsia"/>
          <w:szCs w:val="24"/>
        </w:rPr>
        <w:t>选取异常规则。</w:t>
      </w:r>
    </w:p>
    <w:p w:rsidR="00640222" w:rsidRPr="000029C6" w:rsidRDefault="00640222" w:rsidP="00640222">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40222" w:rsidRDefault="00640222" w:rsidP="00640222">
      <w:pPr>
        <w:pStyle w:val="ae"/>
        <w:numPr>
          <w:ilvl w:val="0"/>
          <w:numId w:val="11"/>
        </w:numPr>
        <w:spacing w:before="80"/>
        <w:ind w:firstLineChars="0"/>
      </w:pPr>
      <w:r w:rsidRPr="000029C6">
        <w:rPr>
          <w:rFonts w:hint="eastAsia"/>
        </w:rPr>
        <w:t>生成异常数据。</w:t>
      </w:r>
    </w:p>
    <w:p w:rsidR="00640222" w:rsidRDefault="00640222" w:rsidP="00640222">
      <w:pPr>
        <w:pStyle w:val="aff8"/>
        <w:ind w:firstLineChars="0" w:firstLine="420"/>
      </w:pPr>
      <w:r w:rsidRPr="000029C6">
        <w:rPr>
          <w:rFonts w:hint="eastAsia"/>
        </w:rPr>
        <w:lastRenderedPageBreak/>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伽马</w:t>
      </w:r>
      <w:r>
        <w:rPr>
          <w:rFonts w:hint="eastAsia"/>
        </w:rPr>
        <w:t>等</w:t>
      </w:r>
      <w:r w:rsidRPr="000029C6">
        <w:rPr>
          <w:rFonts w:hint="eastAsia"/>
        </w:rPr>
        <w:t>混合分布的异常数据。</w:t>
      </w:r>
    </w:p>
    <w:p w:rsidR="001E7B4E" w:rsidRDefault="001E7B4E" w:rsidP="001E7B4E">
      <w:pPr>
        <w:spacing w:before="80"/>
        <w:ind w:firstLine="0"/>
        <w:jc w:val="center"/>
      </w:pPr>
      <w:r>
        <w:rPr>
          <w:noProof/>
        </w:rPr>
        <w:drawing>
          <wp:inline distT="0" distB="0" distL="0" distR="0" wp14:anchorId="651A3881" wp14:editId="39F6897A">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1E7B4E" w:rsidRPr="00640222" w:rsidRDefault="001E7B4E" w:rsidP="00640222">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0059721C">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1E7B4E" w:rsidRDefault="001E7B4E" w:rsidP="001E7B4E">
      <w:pPr>
        <w:pStyle w:val="a0"/>
      </w:pPr>
      <w:r>
        <w:t>异常数据生成的优势</w:t>
      </w:r>
    </w:p>
    <w:p w:rsidR="001E7B4E" w:rsidRDefault="001E7B4E" w:rsidP="001E7B4E">
      <w:r>
        <w:rPr>
          <w:rFonts w:hint="eastAsia"/>
        </w:rPr>
        <w:t>Agrawal[2</w:t>
      </w:r>
      <w:r w:rsidR="00A15571">
        <w:rPr>
          <w:rFonts w:hint="eastAsia"/>
        </w:rPr>
        <w:t>0</w:t>
      </w:r>
      <w:r>
        <w:rPr>
          <w:rFonts w:hint="eastAsia"/>
        </w:rPr>
        <w:t>]</w:t>
      </w:r>
      <w:r>
        <w:rPr>
          <w:rFonts w:hint="eastAsia"/>
        </w:rPr>
        <w:t>等人认为，数据生成器应该具备以下几点特征：</w:t>
      </w:r>
    </w:p>
    <w:p w:rsidR="001E7B4E" w:rsidRDefault="001E7B4E" w:rsidP="001E7B4E">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1E7B4E" w:rsidRDefault="001E7B4E" w:rsidP="001E7B4E">
      <w:r>
        <w:rPr>
          <w:rFonts w:hint="eastAsia"/>
        </w:rPr>
        <w:t>（</w:t>
      </w:r>
      <w:r>
        <w:rPr>
          <w:rFonts w:hint="eastAsia"/>
        </w:rPr>
        <w:t>2</w:t>
      </w:r>
      <w:r>
        <w:rPr>
          <w:rFonts w:hint="eastAsia"/>
        </w:rPr>
        <w:t>）随机但可预测：数据应该足够随机来应对未知的数据集，但同时数据处理的输出必须是可以预测的。</w:t>
      </w:r>
    </w:p>
    <w:p w:rsidR="001E7B4E" w:rsidRDefault="001E7B4E" w:rsidP="001E7B4E">
      <w:r>
        <w:rPr>
          <w:rFonts w:hint="eastAsia"/>
        </w:rPr>
        <w:t>（</w:t>
      </w:r>
      <w:r>
        <w:rPr>
          <w:rFonts w:hint="eastAsia"/>
        </w:rPr>
        <w:t>3</w:t>
      </w:r>
      <w:r>
        <w:rPr>
          <w:rFonts w:hint="eastAsia"/>
        </w:rPr>
        <w:t>）并行和分布式的：大规模数据的生成需要多核服务器并行工作来提高效率。</w:t>
      </w:r>
    </w:p>
    <w:p w:rsidR="001E7B4E" w:rsidRDefault="001E7B4E" w:rsidP="001E7B4E">
      <w:r>
        <w:rPr>
          <w:rFonts w:hint="eastAsia"/>
        </w:rPr>
        <w:t>（</w:t>
      </w:r>
      <w:r>
        <w:rPr>
          <w:rFonts w:hint="eastAsia"/>
        </w:rPr>
        <w:t>4</w:t>
      </w:r>
      <w:r>
        <w:rPr>
          <w:rFonts w:hint="eastAsia"/>
        </w:rPr>
        <w:t>）可扩展的：允许用户从小规模单节点服务器扩展到多节点的大规模集群。</w:t>
      </w:r>
    </w:p>
    <w:p w:rsidR="001E7B4E" w:rsidRDefault="001E7B4E" w:rsidP="001E7B4E">
      <w:r>
        <w:rPr>
          <w:rFonts w:hint="eastAsia"/>
        </w:rPr>
        <w:t>在上述基础之上，本文设计的数据生成根据应用本身的性质，还包括以下几点特征：</w:t>
      </w:r>
    </w:p>
    <w:p w:rsidR="001E7B4E" w:rsidRDefault="001E7B4E" w:rsidP="001E7B4E">
      <w:r>
        <w:rPr>
          <w:rFonts w:hint="eastAsia"/>
        </w:rPr>
        <w:t>（</w:t>
      </w:r>
      <w:r>
        <w:rPr>
          <w:rFonts w:hint="eastAsia"/>
        </w:rPr>
        <w:t>1</w:t>
      </w:r>
      <w:r>
        <w:rPr>
          <w:rFonts w:hint="eastAsia"/>
        </w:rPr>
        <w:t>）接近应用的：通过分析应用本身的特征，发现可能存在的问题，进而有针对性的产生相应的异常数据。</w:t>
      </w:r>
    </w:p>
    <w:p w:rsidR="001E7B4E" w:rsidRDefault="001E7B4E" w:rsidP="001E7B4E">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1E7B4E" w:rsidRDefault="001E7B4E" w:rsidP="001E7B4E">
      <w:r>
        <w:rPr>
          <w:rFonts w:hint="eastAsia"/>
        </w:rPr>
        <w:t>（</w:t>
      </w:r>
      <w:r>
        <w:rPr>
          <w:rFonts w:hint="eastAsia"/>
        </w:rPr>
        <w:t>3</w:t>
      </w:r>
      <w:r>
        <w:rPr>
          <w:rFonts w:hint="eastAsia"/>
        </w:rPr>
        <w:t>）问题放大化：即根据已有的问题，尽可能放大该问题的影响，进而产生更多的或是更严重的问题。</w:t>
      </w:r>
    </w:p>
    <w:p w:rsidR="001E7B4E" w:rsidRPr="00E71328" w:rsidRDefault="001E7B4E" w:rsidP="001E7B4E">
      <w:r>
        <w:rPr>
          <w:rFonts w:hint="eastAsia"/>
        </w:rPr>
        <w:t>（</w:t>
      </w:r>
      <w:r>
        <w:rPr>
          <w:rFonts w:hint="eastAsia"/>
        </w:rPr>
        <w:t>4</w:t>
      </w:r>
      <w:r>
        <w:rPr>
          <w:rFonts w:hint="eastAsia"/>
        </w:rPr>
        <w:t>）符合异常数据特征的。</w:t>
      </w:r>
    </w:p>
    <w:p w:rsidR="00C26061" w:rsidRDefault="00E803A9" w:rsidP="007F28B1">
      <w:pPr>
        <w:pStyle w:val="2"/>
      </w:pPr>
      <w:bookmarkStart w:id="31" w:name="_Toc478388625"/>
      <w:r>
        <w:rPr>
          <w:rFonts w:hint="eastAsia"/>
        </w:rPr>
        <w:t>参数组合测试方法</w:t>
      </w:r>
      <w:bookmarkEnd w:id="31"/>
    </w:p>
    <w:p w:rsidR="00945C76" w:rsidRDefault="00945C76" w:rsidP="00945C76">
      <w:r>
        <w:t>通过上一节的数据生成方法生成完输入数据后</w:t>
      </w:r>
      <w:r>
        <w:rPr>
          <w:rFonts w:hint="eastAsia"/>
        </w:rPr>
        <w:t>，</w:t>
      </w:r>
      <w:r>
        <w:t>接下来就要对</w:t>
      </w:r>
      <w:r w:rsidR="00F83155">
        <w:rPr>
          <w:rFonts w:hint="eastAsia"/>
        </w:rPr>
        <w:t>基准</w:t>
      </w:r>
      <w:r>
        <w:t>应用进行</w:t>
      </w:r>
      <w:r>
        <w:lastRenderedPageBreak/>
        <w:t>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945C76" w:rsidRDefault="00945C76" w:rsidP="00945C76">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945C76" w:rsidRPr="00063315" w:rsidRDefault="00945C76" w:rsidP="00945C76">
      <w:pPr>
        <w:pStyle w:val="3"/>
      </w:pPr>
      <w:bookmarkStart w:id="32" w:name="_Toc478388626"/>
      <w:r>
        <w:rPr>
          <w:rFonts w:hint="eastAsia"/>
        </w:rPr>
        <w:t>参数配置</w:t>
      </w:r>
      <w:bookmarkEnd w:id="32"/>
    </w:p>
    <w:p w:rsidR="00945C76" w:rsidRDefault="00945C76" w:rsidP="00945C76">
      <w:r w:rsidRPr="00B5077B">
        <w:rPr>
          <w:rFonts w:hint="eastAsia"/>
        </w:rPr>
        <w:t>大数据系统运行应用的配置参数包括系统参数和应用参数。</w:t>
      </w:r>
    </w:p>
    <w:p w:rsidR="00945C76" w:rsidRDefault="00945C76" w:rsidP="00945C76">
      <w:pPr>
        <w:pStyle w:val="a0"/>
      </w:pPr>
      <w:r>
        <w:rPr>
          <w:rFonts w:hint="eastAsia"/>
        </w:rPr>
        <w:t>系统参数</w:t>
      </w:r>
    </w:p>
    <w:p w:rsidR="00945C76" w:rsidRDefault="00945C76" w:rsidP="00945C76">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945C76" w:rsidRDefault="00945C76" w:rsidP="00945C76">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945C76" w:rsidRDefault="00945C76" w:rsidP="00945C76">
      <w:pPr>
        <w:pStyle w:val="a0"/>
      </w:pPr>
      <w:r>
        <w:rPr>
          <w:rFonts w:hint="eastAsia"/>
        </w:rPr>
        <w:t>应用参数</w:t>
      </w:r>
    </w:p>
    <w:p w:rsidR="00945C76" w:rsidRDefault="00945C76" w:rsidP="00945C76">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p>
    <w:p w:rsidR="00945C76" w:rsidRDefault="00945C76" w:rsidP="00945C76">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945C76" w:rsidRDefault="00945C76" w:rsidP="00945C76">
      <w:pPr>
        <w:pStyle w:val="a9"/>
      </w:pPr>
      <w:r>
        <w:rPr>
          <w:rFonts w:hint="eastAsia"/>
        </w:rPr>
        <w:t>表格</w:t>
      </w:r>
      <w:r>
        <w:rPr>
          <w:rFonts w:hint="eastAsia"/>
        </w:rPr>
        <w:t xml:space="preserve"> </w:t>
      </w:r>
      <w:r w:rsidR="007A7DF5">
        <w:rPr>
          <w:rFonts w:hint="eastAsia"/>
        </w:rPr>
        <w:t>4-3</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945C76" w:rsidRPr="00B553B1" w:rsidTr="003455A0">
        <w:tc>
          <w:tcPr>
            <w:tcW w:w="776" w:type="pct"/>
            <w:vAlign w:val="center"/>
          </w:tcPr>
          <w:p w:rsidR="00945C76" w:rsidRPr="00B553B1" w:rsidRDefault="00945C76" w:rsidP="003455A0">
            <w:pPr>
              <w:ind w:firstLine="0"/>
              <w:jc w:val="center"/>
              <w:rPr>
                <w:b/>
                <w:sz w:val="21"/>
                <w:szCs w:val="21"/>
              </w:rPr>
            </w:pPr>
            <w:r w:rsidRPr="00B553B1">
              <w:rPr>
                <w:b/>
                <w:sz w:val="21"/>
                <w:szCs w:val="21"/>
              </w:rPr>
              <w:t>类别</w:t>
            </w:r>
          </w:p>
        </w:tc>
        <w:tc>
          <w:tcPr>
            <w:tcW w:w="1638" w:type="pct"/>
            <w:vAlign w:val="center"/>
          </w:tcPr>
          <w:p w:rsidR="00945C76" w:rsidRPr="00B553B1" w:rsidRDefault="00945C76" w:rsidP="003455A0">
            <w:pPr>
              <w:ind w:firstLine="0"/>
              <w:jc w:val="center"/>
              <w:rPr>
                <w:b/>
                <w:sz w:val="21"/>
                <w:szCs w:val="21"/>
              </w:rPr>
            </w:pPr>
            <w:r w:rsidRPr="00B553B1">
              <w:rPr>
                <w:b/>
                <w:sz w:val="21"/>
                <w:szCs w:val="21"/>
              </w:rPr>
              <w:t>应用</w:t>
            </w:r>
          </w:p>
        </w:tc>
        <w:tc>
          <w:tcPr>
            <w:tcW w:w="1294" w:type="pct"/>
            <w:vAlign w:val="center"/>
          </w:tcPr>
          <w:p w:rsidR="00945C76" w:rsidRPr="00B553B1" w:rsidRDefault="00945C76" w:rsidP="003455A0">
            <w:pPr>
              <w:ind w:firstLine="0"/>
              <w:jc w:val="center"/>
              <w:rPr>
                <w:b/>
                <w:sz w:val="21"/>
                <w:szCs w:val="21"/>
              </w:rPr>
            </w:pPr>
            <w:r>
              <w:rPr>
                <w:rFonts w:hint="eastAsia"/>
                <w:b/>
                <w:sz w:val="21"/>
                <w:szCs w:val="21"/>
              </w:rPr>
              <w:t>参数</w:t>
            </w:r>
          </w:p>
        </w:tc>
        <w:tc>
          <w:tcPr>
            <w:tcW w:w="1292" w:type="pct"/>
            <w:vAlign w:val="center"/>
          </w:tcPr>
          <w:p w:rsidR="00945C76" w:rsidRPr="00B553B1" w:rsidRDefault="00945C76" w:rsidP="003455A0">
            <w:pPr>
              <w:ind w:firstLine="0"/>
              <w:jc w:val="center"/>
              <w:rPr>
                <w:b/>
                <w:sz w:val="21"/>
                <w:szCs w:val="21"/>
              </w:rPr>
            </w:pPr>
            <w:r>
              <w:rPr>
                <w:b/>
                <w:sz w:val="21"/>
                <w:szCs w:val="21"/>
              </w:rPr>
              <w:t>含义</w:t>
            </w:r>
          </w:p>
        </w:tc>
      </w:tr>
      <w:tr w:rsidR="00945C76" w:rsidRPr="00B24AE3" w:rsidTr="003455A0">
        <w:trPr>
          <w:trHeight w:val="226"/>
        </w:trPr>
        <w:tc>
          <w:tcPr>
            <w:tcW w:w="776" w:type="pct"/>
            <w:vMerge w:val="restart"/>
            <w:vAlign w:val="center"/>
          </w:tcPr>
          <w:p w:rsidR="00945C76" w:rsidRPr="00B553B1" w:rsidRDefault="00945C76" w:rsidP="003455A0">
            <w:pPr>
              <w:ind w:firstLine="0"/>
              <w:jc w:val="center"/>
              <w:rPr>
                <w:b/>
                <w:sz w:val="21"/>
                <w:szCs w:val="21"/>
              </w:rPr>
            </w:pPr>
            <w:r w:rsidRPr="00B553B1">
              <w:rPr>
                <w:b/>
                <w:sz w:val="21"/>
                <w:szCs w:val="21"/>
              </w:rPr>
              <w:t>Graph</w:t>
            </w:r>
          </w:p>
        </w:tc>
        <w:tc>
          <w:tcPr>
            <w:tcW w:w="1638" w:type="pct"/>
            <w:vMerge w:val="restart"/>
            <w:vAlign w:val="center"/>
          </w:tcPr>
          <w:p w:rsidR="00945C76" w:rsidRPr="00482A25" w:rsidRDefault="00945C76" w:rsidP="003455A0">
            <w:pPr>
              <w:ind w:firstLine="0"/>
              <w:jc w:val="center"/>
              <w:rPr>
                <w:sz w:val="21"/>
                <w:szCs w:val="21"/>
              </w:rPr>
            </w:pPr>
            <w:r w:rsidRPr="00482A25">
              <w:rPr>
                <w:sz w:val="21"/>
                <w:szCs w:val="21"/>
              </w:rPr>
              <w:t>PageRank</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945C76" w:rsidRPr="00B24AE3" w:rsidRDefault="00945C76" w:rsidP="003455A0">
            <w:pPr>
              <w:ind w:firstLine="0"/>
              <w:jc w:val="center"/>
              <w:rPr>
                <w:sz w:val="21"/>
                <w:szCs w:val="21"/>
              </w:rPr>
            </w:pPr>
            <w:r>
              <w:rPr>
                <w:rFonts w:hint="eastAsia"/>
                <w:sz w:val="21"/>
                <w:szCs w:val="21"/>
              </w:rPr>
              <w:t>收敛精度</w:t>
            </w:r>
          </w:p>
        </w:tc>
      </w:tr>
      <w:tr w:rsidR="00945C76" w:rsidRPr="00B24AE3" w:rsidTr="003455A0">
        <w:tc>
          <w:tcPr>
            <w:tcW w:w="776" w:type="pct"/>
            <w:vMerge/>
            <w:vAlign w:val="center"/>
          </w:tcPr>
          <w:p w:rsidR="00945C76" w:rsidRPr="00B553B1" w:rsidRDefault="00945C76" w:rsidP="003455A0">
            <w:pPr>
              <w:ind w:firstLine="0"/>
              <w:jc w:val="center"/>
              <w:rPr>
                <w:b/>
                <w:sz w:val="21"/>
                <w:szCs w:val="21"/>
              </w:rPr>
            </w:pPr>
          </w:p>
        </w:tc>
        <w:tc>
          <w:tcPr>
            <w:tcW w:w="1638" w:type="pct"/>
            <w:vAlign w:val="center"/>
          </w:tcPr>
          <w:p w:rsidR="00945C76" w:rsidRPr="00B24AE3" w:rsidRDefault="00945C76" w:rsidP="003455A0">
            <w:pPr>
              <w:ind w:firstLine="0"/>
              <w:jc w:val="center"/>
              <w:rPr>
                <w:sz w:val="21"/>
                <w:szCs w:val="21"/>
              </w:rPr>
            </w:pPr>
            <w:r>
              <w:rPr>
                <w:sz w:val="21"/>
                <w:szCs w:val="21"/>
              </w:rPr>
              <w:t>ConnectedComponents</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sz w:val="21"/>
                <w:szCs w:val="21"/>
              </w:rPr>
              <w:t>SingleSourceShortestPaths</w:t>
            </w:r>
          </w:p>
        </w:tc>
        <w:tc>
          <w:tcPr>
            <w:tcW w:w="1294" w:type="pct"/>
            <w:vAlign w:val="center"/>
          </w:tcPr>
          <w:p w:rsidR="00945C76" w:rsidRPr="00B24AE3" w:rsidRDefault="00945C76" w:rsidP="003455A0">
            <w:pPr>
              <w:ind w:firstLine="0"/>
              <w:jc w:val="center"/>
              <w:rPr>
                <w:sz w:val="21"/>
                <w:szCs w:val="21"/>
              </w:rPr>
            </w:pPr>
            <w:r>
              <w:rPr>
                <w:sz w:val="21"/>
                <w:szCs w:val="21"/>
              </w:rPr>
              <w:t>srcVertexId</w:t>
            </w:r>
          </w:p>
        </w:tc>
        <w:tc>
          <w:tcPr>
            <w:tcW w:w="1292" w:type="pct"/>
            <w:vAlign w:val="center"/>
          </w:tcPr>
          <w:p w:rsidR="00945C76" w:rsidRPr="00B24AE3" w:rsidRDefault="00945C76" w:rsidP="003455A0">
            <w:pPr>
              <w:ind w:firstLine="0"/>
              <w:jc w:val="center"/>
              <w:rPr>
                <w:sz w:val="21"/>
                <w:szCs w:val="21"/>
              </w:rPr>
            </w:pPr>
            <w:r>
              <w:rPr>
                <w:sz w:val="21"/>
                <w:szCs w:val="21"/>
              </w:rPr>
              <w:t>源顶点</w:t>
            </w:r>
            <w:r>
              <w:rPr>
                <w:sz w:val="21"/>
                <w:szCs w:val="21"/>
              </w:rPr>
              <w:t>Id</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2"/>
        </w:trPr>
        <w:tc>
          <w:tcPr>
            <w:tcW w:w="776" w:type="pct"/>
            <w:vMerge w:val="restart"/>
            <w:vAlign w:val="center"/>
          </w:tcPr>
          <w:p w:rsidR="00945C76" w:rsidRPr="00B553B1" w:rsidRDefault="00945C76" w:rsidP="003455A0">
            <w:pPr>
              <w:ind w:firstLine="0"/>
              <w:jc w:val="center"/>
              <w:rPr>
                <w:b/>
                <w:sz w:val="21"/>
                <w:szCs w:val="21"/>
              </w:rPr>
            </w:pPr>
            <w:r w:rsidRPr="00B553B1">
              <w:rPr>
                <w:rFonts w:hint="eastAsia"/>
                <w:b/>
                <w:sz w:val="21"/>
                <w:szCs w:val="21"/>
              </w:rPr>
              <w:t>Machine Learning</w:t>
            </w:r>
          </w:p>
        </w:tc>
        <w:tc>
          <w:tcPr>
            <w:tcW w:w="1638" w:type="pct"/>
            <w:vMerge w:val="restart"/>
            <w:vAlign w:val="center"/>
          </w:tcPr>
          <w:p w:rsidR="00945C76" w:rsidRDefault="00945C76" w:rsidP="003455A0">
            <w:pPr>
              <w:ind w:firstLine="0"/>
              <w:jc w:val="center"/>
              <w:rPr>
                <w:sz w:val="21"/>
                <w:szCs w:val="21"/>
              </w:rPr>
            </w:pPr>
            <w:r>
              <w:rPr>
                <w:rFonts w:hint="eastAsia"/>
                <w:sz w:val="21"/>
                <w:szCs w:val="21"/>
              </w:rPr>
              <w:t>LogisticsRegression</w:t>
            </w:r>
          </w:p>
        </w:tc>
        <w:tc>
          <w:tcPr>
            <w:tcW w:w="1294" w:type="pct"/>
            <w:vAlign w:val="center"/>
          </w:tcPr>
          <w:p w:rsidR="00945C76" w:rsidRPr="00B24AE3" w:rsidRDefault="00945C76" w:rsidP="003455A0">
            <w:pPr>
              <w:ind w:firstLine="0"/>
              <w:jc w:val="center"/>
              <w:rPr>
                <w:sz w:val="21"/>
                <w:szCs w:val="21"/>
              </w:rPr>
            </w:pPr>
            <w:r>
              <w:rPr>
                <w:sz w:val="21"/>
                <w:szCs w:val="21"/>
              </w:rPr>
              <w:t>num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Regparam</w:t>
            </w:r>
          </w:p>
        </w:tc>
        <w:tc>
          <w:tcPr>
            <w:tcW w:w="1292" w:type="pct"/>
            <w:vAlign w:val="center"/>
          </w:tcPr>
          <w:p w:rsidR="00945C76" w:rsidRPr="00B24AE3" w:rsidRDefault="00945C76" w:rsidP="003455A0">
            <w:pPr>
              <w:ind w:firstLine="0"/>
              <w:jc w:val="center"/>
              <w:rPr>
                <w:sz w:val="21"/>
                <w:szCs w:val="21"/>
              </w:rPr>
            </w:pPr>
            <w:r>
              <w:rPr>
                <w:rFonts w:hint="eastAsia"/>
                <w:sz w:val="21"/>
                <w:szCs w:val="21"/>
              </w:rPr>
              <w:t>正则参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onvergencoTol</w:t>
            </w:r>
          </w:p>
        </w:tc>
        <w:tc>
          <w:tcPr>
            <w:tcW w:w="1292" w:type="pct"/>
            <w:vAlign w:val="center"/>
          </w:tcPr>
          <w:p w:rsidR="00945C76" w:rsidRPr="00B24AE3" w:rsidRDefault="00945C76" w:rsidP="003455A0">
            <w:pPr>
              <w:ind w:firstLine="0"/>
              <w:jc w:val="center"/>
              <w:rPr>
                <w:sz w:val="21"/>
                <w:szCs w:val="21"/>
              </w:rPr>
            </w:pPr>
            <w:r>
              <w:rPr>
                <w:sz w:val="21"/>
                <w:szCs w:val="21"/>
              </w:rPr>
              <w:t>误差容忍度</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orrection</w:t>
            </w:r>
          </w:p>
        </w:tc>
        <w:tc>
          <w:tcPr>
            <w:tcW w:w="1292" w:type="pct"/>
            <w:vAlign w:val="center"/>
          </w:tcPr>
          <w:p w:rsidR="00945C76" w:rsidRPr="00B24AE3" w:rsidRDefault="00945C76" w:rsidP="003455A0">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lasses</w:t>
            </w:r>
          </w:p>
        </w:tc>
        <w:tc>
          <w:tcPr>
            <w:tcW w:w="1292" w:type="pct"/>
            <w:vAlign w:val="center"/>
          </w:tcPr>
          <w:p w:rsidR="00945C76" w:rsidRPr="00B24AE3" w:rsidRDefault="00945C76" w:rsidP="003455A0">
            <w:pPr>
              <w:ind w:firstLine="0"/>
              <w:jc w:val="center"/>
              <w:rPr>
                <w:sz w:val="21"/>
                <w:szCs w:val="21"/>
              </w:rPr>
            </w:pPr>
            <w:r>
              <w:rPr>
                <w:sz w:val="21"/>
                <w:szCs w:val="21"/>
              </w:rPr>
              <w:t>分类数</w:t>
            </w:r>
          </w:p>
        </w:tc>
      </w:tr>
      <w:tr w:rsidR="00945C76" w:rsidRPr="00B24AE3"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K-means</w:t>
            </w:r>
          </w:p>
        </w:tc>
        <w:tc>
          <w:tcPr>
            <w:tcW w:w="1294" w:type="pct"/>
            <w:vAlign w:val="center"/>
          </w:tcPr>
          <w:p w:rsidR="00945C76" w:rsidRPr="00B24AE3" w:rsidRDefault="00945C76" w:rsidP="003455A0">
            <w:pPr>
              <w:ind w:firstLine="0"/>
              <w:jc w:val="center"/>
              <w:rPr>
                <w:sz w:val="21"/>
                <w:szCs w:val="21"/>
              </w:rPr>
            </w:pPr>
            <w:r>
              <w:rPr>
                <w:rFonts w:hint="eastAsia"/>
                <w:sz w:val="21"/>
                <w:szCs w:val="21"/>
              </w:rPr>
              <w:t>i</w:t>
            </w:r>
            <w:r>
              <w:rPr>
                <w:sz w:val="21"/>
                <w:szCs w:val="21"/>
              </w:rPr>
              <w:t>termin</w:t>
            </w:r>
          </w:p>
        </w:tc>
        <w:tc>
          <w:tcPr>
            <w:tcW w:w="1292" w:type="pct"/>
            <w:vAlign w:val="center"/>
          </w:tcPr>
          <w:p w:rsidR="00945C76" w:rsidRPr="00B24AE3" w:rsidRDefault="00945C76" w:rsidP="003455A0">
            <w:pPr>
              <w:ind w:firstLine="0"/>
              <w:jc w:val="center"/>
              <w:rPr>
                <w:sz w:val="21"/>
                <w:szCs w:val="21"/>
              </w:rPr>
            </w:pPr>
            <w:r>
              <w:rPr>
                <w:sz w:val="21"/>
                <w:szCs w:val="21"/>
              </w:rPr>
              <w:t>最小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termax</w:t>
            </w:r>
          </w:p>
        </w:tc>
        <w:tc>
          <w:tcPr>
            <w:tcW w:w="1292" w:type="pct"/>
            <w:vAlign w:val="center"/>
          </w:tcPr>
          <w:p w:rsidR="00945C76" w:rsidRPr="00B24AE3" w:rsidRDefault="00945C76" w:rsidP="003455A0">
            <w:pPr>
              <w:ind w:firstLine="0"/>
              <w:jc w:val="center"/>
              <w:rPr>
                <w:sz w:val="21"/>
                <w:szCs w:val="21"/>
              </w:rPr>
            </w:pPr>
            <w:r>
              <w:rPr>
                <w:sz w:val="21"/>
                <w:szCs w:val="21"/>
              </w:rPr>
              <w:t>最大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nitializedMode</w:t>
            </w:r>
          </w:p>
        </w:tc>
        <w:tc>
          <w:tcPr>
            <w:tcW w:w="1292" w:type="pct"/>
            <w:vAlign w:val="center"/>
          </w:tcPr>
          <w:p w:rsidR="00945C76" w:rsidRPr="00B23499" w:rsidRDefault="00945C76" w:rsidP="003455A0">
            <w:pPr>
              <w:ind w:firstLine="0"/>
              <w:jc w:val="center"/>
              <w:rPr>
                <w:sz w:val="21"/>
                <w:szCs w:val="21"/>
              </w:rPr>
            </w:pPr>
            <w:r w:rsidRPr="00B23499">
              <w:rPr>
                <w:rFonts w:ascii="宋体" w:hAnsi="宋体" w:hint="eastAsia"/>
                <w:sz w:val="21"/>
                <w:szCs w:val="21"/>
              </w:rPr>
              <w:t>选择初始聚类中心的方式</w:t>
            </w:r>
          </w:p>
        </w:tc>
      </w:tr>
      <w:tr w:rsidR="00945C76" w:rsidRPr="009E3F4D" w:rsidTr="003455A0">
        <w:trPr>
          <w:trHeight w:val="9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RandomForest</w:t>
            </w:r>
          </w:p>
        </w:tc>
        <w:tc>
          <w:tcPr>
            <w:tcW w:w="1294" w:type="pct"/>
            <w:vAlign w:val="center"/>
          </w:tcPr>
          <w:p w:rsidR="00945C76" w:rsidRPr="005829C6" w:rsidRDefault="00945C76" w:rsidP="003455A0">
            <w:pPr>
              <w:ind w:firstLine="0"/>
              <w:jc w:val="center"/>
              <w:rPr>
                <w:sz w:val="21"/>
                <w:szCs w:val="21"/>
              </w:rPr>
            </w:pPr>
            <w:r>
              <w:rPr>
                <w:rFonts w:hint="eastAsia"/>
                <w:sz w:val="21"/>
                <w:szCs w:val="21"/>
              </w:rPr>
              <w:t>numTrees</w:t>
            </w:r>
          </w:p>
        </w:tc>
        <w:tc>
          <w:tcPr>
            <w:tcW w:w="1292" w:type="pct"/>
            <w:vAlign w:val="center"/>
          </w:tcPr>
          <w:p w:rsidR="00945C76" w:rsidRPr="005829C6" w:rsidRDefault="00945C76" w:rsidP="003455A0">
            <w:pPr>
              <w:ind w:firstLine="0"/>
              <w:jc w:val="center"/>
              <w:rPr>
                <w:sz w:val="21"/>
                <w:szCs w:val="21"/>
              </w:rPr>
            </w:pPr>
            <w:r>
              <w:rPr>
                <w:sz w:val="21"/>
                <w:szCs w:val="21"/>
              </w:rPr>
              <w:t>森林中树的个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Depth</w:t>
            </w:r>
          </w:p>
        </w:tc>
        <w:tc>
          <w:tcPr>
            <w:tcW w:w="1292" w:type="pct"/>
            <w:vAlign w:val="center"/>
          </w:tcPr>
          <w:p w:rsidR="00945C76" w:rsidRPr="00EE4729" w:rsidRDefault="00945C76" w:rsidP="003455A0">
            <w:pPr>
              <w:ind w:firstLine="0"/>
              <w:jc w:val="center"/>
              <w:rPr>
                <w:sz w:val="21"/>
                <w:szCs w:val="21"/>
              </w:rPr>
            </w:pPr>
            <w:r>
              <w:rPr>
                <w:sz w:val="21"/>
                <w:szCs w:val="21"/>
              </w:rPr>
              <w:t>最大树深</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Bins</w:t>
            </w:r>
          </w:p>
        </w:tc>
        <w:tc>
          <w:tcPr>
            <w:tcW w:w="1292" w:type="pct"/>
            <w:vAlign w:val="center"/>
          </w:tcPr>
          <w:p w:rsidR="00945C76" w:rsidRPr="00EE4729" w:rsidRDefault="00945C76" w:rsidP="003455A0">
            <w:pPr>
              <w:ind w:firstLine="0"/>
              <w:jc w:val="center"/>
              <w:rPr>
                <w:sz w:val="21"/>
                <w:szCs w:val="21"/>
              </w:rPr>
            </w:pPr>
            <w:r>
              <w:rPr>
                <w:sz w:val="21"/>
                <w:szCs w:val="21"/>
              </w:rPr>
              <w:t>最大分箱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sz w:val="21"/>
                <w:szCs w:val="21"/>
              </w:rPr>
              <w:t>numClasses</w:t>
            </w:r>
          </w:p>
        </w:tc>
        <w:tc>
          <w:tcPr>
            <w:tcW w:w="1292" w:type="pct"/>
            <w:vAlign w:val="center"/>
          </w:tcPr>
          <w:p w:rsidR="00945C76" w:rsidRPr="00EE4729" w:rsidRDefault="00945C76" w:rsidP="003455A0">
            <w:pPr>
              <w:ind w:firstLine="0"/>
              <w:jc w:val="center"/>
              <w:rPr>
                <w:sz w:val="21"/>
                <w:szCs w:val="21"/>
              </w:rPr>
            </w:pPr>
            <w:r>
              <w:rPr>
                <w:sz w:val="21"/>
                <w:szCs w:val="21"/>
              </w:rPr>
              <w:t>分类数</w:t>
            </w:r>
          </w:p>
        </w:tc>
      </w:tr>
      <w:tr w:rsidR="00945C76" w:rsidRPr="005829C6" w:rsidTr="003455A0">
        <w:trPr>
          <w:trHeight w:val="127"/>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ALS</w:t>
            </w:r>
          </w:p>
          <w:p w:rsidR="00945C76" w:rsidRPr="00C66FEF" w:rsidRDefault="00945C76" w:rsidP="003455A0">
            <w:pPr>
              <w:ind w:firstLine="0"/>
              <w:jc w:val="center"/>
              <w:rPr>
                <w:sz w:val="21"/>
                <w:szCs w:val="21"/>
              </w:rPr>
            </w:pPr>
          </w:p>
        </w:tc>
        <w:tc>
          <w:tcPr>
            <w:tcW w:w="1294" w:type="pct"/>
            <w:vAlign w:val="center"/>
          </w:tcPr>
          <w:p w:rsidR="00945C76" w:rsidRPr="00EE4729" w:rsidRDefault="00945C76" w:rsidP="003455A0">
            <w:pPr>
              <w:ind w:firstLine="0"/>
              <w:jc w:val="center"/>
              <w:rPr>
                <w:sz w:val="21"/>
                <w:szCs w:val="21"/>
              </w:rPr>
            </w:pPr>
            <w:r w:rsidRPr="00EE4729">
              <w:rPr>
                <w:rFonts w:hint="eastAsia"/>
                <w:sz w:val="21"/>
                <w:szCs w:val="21"/>
              </w:rPr>
              <w:t>dataFeature</w:t>
            </w:r>
          </w:p>
        </w:tc>
        <w:tc>
          <w:tcPr>
            <w:tcW w:w="1292" w:type="pct"/>
            <w:vAlign w:val="center"/>
          </w:tcPr>
          <w:p w:rsidR="00945C76" w:rsidRPr="00EE4729" w:rsidRDefault="00945C76" w:rsidP="003455A0">
            <w:pPr>
              <w:ind w:firstLine="0"/>
              <w:jc w:val="center"/>
              <w:rPr>
                <w:sz w:val="21"/>
                <w:szCs w:val="21"/>
              </w:rPr>
            </w:pPr>
            <w:r>
              <w:rPr>
                <w:rFonts w:hint="eastAsia"/>
                <w:sz w:val="21"/>
                <w:szCs w:val="21"/>
              </w:rPr>
              <w:t>特征数量</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sidRPr="002C57CF">
              <w:rPr>
                <w:sz w:val="21"/>
                <w:szCs w:val="21"/>
              </w:rPr>
              <w:t>sampling</w:t>
            </w:r>
          </w:p>
        </w:tc>
        <w:tc>
          <w:tcPr>
            <w:tcW w:w="1292" w:type="pct"/>
            <w:vAlign w:val="center"/>
          </w:tcPr>
          <w:p w:rsidR="00945C76" w:rsidRPr="005829C6" w:rsidRDefault="00945C76" w:rsidP="003455A0">
            <w:pPr>
              <w:ind w:firstLine="0"/>
              <w:jc w:val="center"/>
              <w:rPr>
                <w:sz w:val="21"/>
                <w:szCs w:val="21"/>
              </w:rPr>
            </w:pPr>
            <w:r>
              <w:rPr>
                <w:sz w:val="21"/>
                <w:szCs w:val="21"/>
              </w:rPr>
              <w:t>是否为放回采样</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5829C6" w:rsidRDefault="00945C76" w:rsidP="003455A0">
            <w:pPr>
              <w:ind w:firstLine="0"/>
              <w:jc w:val="center"/>
              <w:rPr>
                <w:sz w:val="21"/>
                <w:szCs w:val="21"/>
              </w:rPr>
            </w:pPr>
            <w:r>
              <w:rPr>
                <w:sz w:val="21"/>
                <w:szCs w:val="21"/>
              </w:rPr>
              <w:t>采样率</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5829C6" w:rsidRDefault="00945C76" w:rsidP="003455A0">
            <w:pPr>
              <w:ind w:firstLine="0"/>
              <w:jc w:val="center"/>
              <w:rPr>
                <w:sz w:val="21"/>
                <w:szCs w:val="21"/>
              </w:rPr>
            </w:pPr>
            <w:r>
              <w:rPr>
                <w:sz w:val="21"/>
                <w:szCs w:val="21"/>
              </w:rPr>
              <w:t>最大迭代次数</w:t>
            </w:r>
          </w:p>
        </w:tc>
      </w:tr>
      <w:tr w:rsidR="00945C76" w:rsidRPr="009E3F4D"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SVM</w:t>
            </w:r>
          </w:p>
        </w:tc>
        <w:tc>
          <w:tcPr>
            <w:tcW w:w="1294" w:type="pct"/>
            <w:vAlign w:val="center"/>
          </w:tcPr>
          <w:p w:rsidR="00945C76" w:rsidRPr="00E2142F" w:rsidRDefault="00945C76" w:rsidP="003455A0">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945C76" w:rsidRPr="00E2142F" w:rsidRDefault="00945C76" w:rsidP="003455A0">
            <w:pPr>
              <w:ind w:firstLine="0"/>
              <w:jc w:val="center"/>
              <w:rPr>
                <w:sz w:val="21"/>
                <w:szCs w:val="21"/>
              </w:rPr>
            </w:pPr>
            <w:r>
              <w:rPr>
                <w:sz w:val="21"/>
                <w:szCs w:val="21"/>
              </w:rPr>
              <w:t>特征数量</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E2142F" w:rsidRDefault="00945C76" w:rsidP="003455A0">
            <w:pPr>
              <w:ind w:firstLine="0"/>
              <w:jc w:val="center"/>
              <w:rPr>
                <w:sz w:val="21"/>
                <w:szCs w:val="21"/>
              </w:rPr>
            </w:pPr>
            <w:r>
              <w:rPr>
                <w:sz w:val="21"/>
                <w:szCs w:val="21"/>
              </w:rPr>
              <w:t>采样率</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eed</w:t>
            </w:r>
          </w:p>
        </w:tc>
        <w:tc>
          <w:tcPr>
            <w:tcW w:w="1292" w:type="pct"/>
            <w:vAlign w:val="center"/>
          </w:tcPr>
          <w:p w:rsidR="00945C76" w:rsidRPr="00E2142F" w:rsidRDefault="00945C76" w:rsidP="003455A0">
            <w:pPr>
              <w:ind w:firstLine="0"/>
              <w:jc w:val="center"/>
              <w:rPr>
                <w:sz w:val="21"/>
                <w:szCs w:val="21"/>
              </w:rPr>
            </w:pPr>
            <w:r>
              <w:rPr>
                <w:rFonts w:hint="eastAsia"/>
                <w:sz w:val="21"/>
                <w:szCs w:val="21"/>
              </w:rPr>
              <w:t>采样种子</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EE4729" w:rsidRDefault="00945C76" w:rsidP="003455A0">
            <w:pPr>
              <w:ind w:firstLine="0"/>
              <w:jc w:val="center"/>
              <w:rPr>
                <w:sz w:val="21"/>
                <w:szCs w:val="21"/>
              </w:rPr>
            </w:pPr>
            <w:r>
              <w:rPr>
                <w:sz w:val="21"/>
                <w:szCs w:val="21"/>
              </w:rPr>
              <w:t>最大迭代次数</w:t>
            </w:r>
          </w:p>
        </w:tc>
      </w:tr>
    </w:tbl>
    <w:p w:rsidR="00945C76" w:rsidRPr="00CA5D07" w:rsidRDefault="00945C76" w:rsidP="00945C76">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范围的测试用例，尽可能多的发现其中的可靠性问题。</w:t>
      </w:r>
    </w:p>
    <w:p w:rsidR="00945C76" w:rsidRDefault="00E55CC3" w:rsidP="00945C76">
      <w:pPr>
        <w:pStyle w:val="3"/>
      </w:pPr>
      <w:bookmarkStart w:id="33" w:name="_Toc478388627"/>
      <w:r>
        <w:rPr>
          <w:rFonts w:hint="eastAsia"/>
        </w:rPr>
        <w:t>组合测试</w:t>
      </w:r>
      <w:bookmarkEnd w:id="33"/>
    </w:p>
    <w:p w:rsidR="00945C76" w:rsidRPr="00CF3A84" w:rsidRDefault="00945C76" w:rsidP="00945C76">
      <w:r>
        <w:rPr>
          <w:rFonts w:hint="eastAsia"/>
        </w:rPr>
        <w:t>针对上述给出的系统参数和应用参数，本文采用了组合测试的方法来覆盖可靠性测试中的测试用例。</w:t>
      </w:r>
    </w:p>
    <w:p w:rsidR="00945C76" w:rsidRDefault="00945C76" w:rsidP="00945C76">
      <w:r>
        <w:rPr>
          <w:rFonts w:hint="eastAsia"/>
        </w:rPr>
        <w:t>组合测试</w:t>
      </w:r>
      <w:r>
        <w:rPr>
          <w:rFonts w:hint="eastAsia"/>
        </w:rPr>
        <w:t>[</w:t>
      </w:r>
      <w:r w:rsidR="007F2CBA">
        <w:rPr>
          <w:rFonts w:hint="eastAsia"/>
        </w:rPr>
        <w:t>43</w:t>
      </w:r>
      <w:r>
        <w:rPr>
          <w:rFonts w:hint="eastAsia"/>
        </w:rPr>
        <w:t>]</w:t>
      </w:r>
      <w:r>
        <w:rPr>
          <w:rFonts w:hint="eastAsia"/>
        </w:rPr>
        <w:t>使用由某些抽样机制生成的覆盖数组来检测待测系统（</w:t>
      </w:r>
      <w:r>
        <w:rPr>
          <w:rFonts w:hint="eastAsia"/>
        </w:rPr>
        <w:t>SUT</w:t>
      </w:r>
      <w:r>
        <w:rPr>
          <w:rFonts w:hint="eastAsia"/>
        </w:rPr>
        <w:t>）在参数交互中触发的错误。通过组合测试，测试人员可以在确保错误检出率的前提下，使用较少的测试用例来测试系统</w:t>
      </w:r>
      <w:r>
        <w:rPr>
          <w:rFonts w:hint="eastAsia"/>
        </w:rPr>
        <w:t>[</w:t>
      </w:r>
      <w:r w:rsidR="00AD5302">
        <w:rPr>
          <w:rFonts w:hint="eastAsia"/>
        </w:rPr>
        <w:t>44</w:t>
      </w:r>
      <w:r>
        <w:rPr>
          <w:rFonts w:hint="eastAsia"/>
        </w:rPr>
        <w:t>]</w:t>
      </w:r>
      <w:r>
        <w:rPr>
          <w:rFonts w:hint="eastAsia"/>
        </w:rPr>
        <w:t>。通常，组合测试用例集可以通过矩阵来表示。其中矩阵的一行代表一个测试用例；矩阵中的一列代表一个参数；矩阵中的一项代表参数的取值。据此，</w:t>
      </w:r>
      <w:r>
        <w:rPr>
          <w:rFonts w:hint="eastAsia"/>
        </w:rPr>
        <w:t>Cehen</w:t>
      </w:r>
      <w:r>
        <w:rPr>
          <w:rFonts w:hint="eastAsia"/>
        </w:rPr>
        <w:t>等人</w:t>
      </w:r>
      <w:r>
        <w:rPr>
          <w:rFonts w:hint="eastAsia"/>
        </w:rPr>
        <w:t>[</w:t>
      </w:r>
      <w:r w:rsidR="00434745">
        <w:rPr>
          <w:rFonts w:hint="eastAsia"/>
        </w:rPr>
        <w:t>45</w:t>
      </w:r>
      <w:r>
        <w:rPr>
          <w:rFonts w:hint="eastAsia"/>
        </w:rPr>
        <w:t>]</w:t>
      </w:r>
      <w:r>
        <w:rPr>
          <w:rFonts w:hint="eastAsia"/>
        </w:rPr>
        <w:t>给出了覆盖数组的概念，用来描述组合测试用例集。下面给出了覆盖数组的定义。</w:t>
      </w:r>
    </w:p>
    <w:p w:rsidR="00945C76" w:rsidRDefault="00945C76" w:rsidP="00945C76">
      <w:pPr>
        <w:pStyle w:val="a0"/>
      </w:pPr>
      <w:r>
        <w:rPr>
          <w:rFonts w:hint="eastAsia"/>
        </w:rPr>
        <w:lastRenderedPageBreak/>
        <w:t>覆盖数组（</w:t>
      </w:r>
      <w:r>
        <w:rPr>
          <w:rFonts w:hint="eastAsia"/>
        </w:rPr>
        <w:t>CA</w:t>
      </w:r>
      <w:r>
        <w:rPr>
          <w:rFonts w:hint="eastAsia"/>
        </w:rPr>
        <w:t>）定义</w:t>
      </w:r>
    </w:p>
    <w:p w:rsidR="00945C76" w:rsidRDefault="00945C76" w:rsidP="00945C76">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945C76" w:rsidRDefault="00945C76" w:rsidP="00945C76">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945C76" w:rsidRDefault="00945C76" w:rsidP="00945C76">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r>
        <w:t>个</w:t>
      </w:r>
      <w:r>
        <w:rPr>
          <w:rFonts w:hint="eastAsia"/>
        </w:rPr>
        <w:t>列的所有</w:t>
      </w:r>
      <m:oMath>
        <m:r>
          <m:rPr>
            <m:sty m:val="p"/>
          </m:rPr>
          <w:rPr>
            <w:rFonts w:ascii="Cambria Math" w:hAnsi="Cambria Math"/>
          </w:rPr>
          <m:t>τ</m:t>
        </m:r>
      </m:oMath>
      <w:r>
        <w:rPr>
          <w:rFonts w:hint="eastAsia"/>
        </w:rPr>
        <w:t>元组至少一次；</w:t>
      </w:r>
    </w:p>
    <w:p w:rsidR="00945C76" w:rsidRDefault="00945C76" w:rsidP="00945C76">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45C76" w:rsidRDefault="00945C76" w:rsidP="00945C76">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r>
        <w:rPr>
          <w:rFonts w:hint="eastAsia"/>
        </w:rPr>
        <w:t>个参数所有的组合都需要被覆盖住，因此测试用例数仍然很多。</w:t>
      </w:r>
    </w:p>
    <w:p w:rsidR="00945C76" w:rsidRDefault="00945C76" w:rsidP="00945C76">
      <w:r>
        <w:rPr>
          <w:rFonts w:hint="eastAsia"/>
        </w:rPr>
        <w:t>对于一个具有</w:t>
      </w:r>
      <w:r w:rsidRPr="001B1040">
        <w:rPr>
          <w:rFonts w:hint="eastAsia"/>
          <w:i/>
        </w:rPr>
        <w:t>n</w:t>
      </w:r>
      <w:r>
        <w:rPr>
          <w:rFonts w:hint="eastAsia"/>
        </w:rPr>
        <w:t>个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r>
        <w:rPr>
          <w:rFonts w:hint="eastAsia"/>
        </w:rPr>
        <w:t>个可选值，那么完成所有组合来测试这个系统需要的参数组合空间为：</w:t>
      </w:r>
    </w:p>
    <w:p w:rsidR="00945C76" w:rsidRPr="00BC5351" w:rsidRDefault="00E15E4F" w:rsidP="00945C76">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945C76" w:rsidRDefault="00945C76" w:rsidP="00945C76">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945C76" w:rsidRDefault="00945C76" w:rsidP="00945C76">
      <w:r>
        <w:rPr>
          <w:rFonts w:hint="eastAsia"/>
        </w:rPr>
        <w:t>已有的研究</w:t>
      </w:r>
      <w:r>
        <w:rPr>
          <w:rFonts w:hint="eastAsia"/>
        </w:rPr>
        <w:t>[</w:t>
      </w:r>
      <w:r w:rsidR="00D03F3E">
        <w:rPr>
          <w:rFonts w:hint="eastAsia"/>
        </w:rPr>
        <w:t>46</w:t>
      </w:r>
      <w:r>
        <w:rPr>
          <w:rFonts w:hint="eastAsia"/>
        </w:rPr>
        <w:t>]</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Pr>
          <w:rFonts w:hint="eastAsia"/>
        </w:rPr>
        <w:t>[</w:t>
      </w:r>
      <w:r w:rsidR="005E0ADD">
        <w:rPr>
          <w:rFonts w:hint="eastAsia"/>
        </w:rPr>
        <w:t>44</w:t>
      </w:r>
      <w:r>
        <w:rPr>
          <w:rFonts w:hint="eastAsia"/>
        </w:rPr>
        <w:t>]</w:t>
      </w:r>
      <w:r>
        <w:rPr>
          <w:rFonts w:hint="eastAsia"/>
        </w:rPr>
        <w:t>。因此，在解决组合空间过大的问题时，本文首先研究了参数配置之间的相关性。</w:t>
      </w:r>
    </w:p>
    <w:p w:rsidR="00945C76" w:rsidRDefault="00945C76" w:rsidP="00945C76">
      <w:pPr>
        <w:pStyle w:val="a0"/>
      </w:pPr>
      <w:r>
        <w:rPr>
          <w:rFonts w:hint="eastAsia"/>
        </w:rPr>
        <w:t>参数相关性分析</w:t>
      </w:r>
    </w:p>
    <w:p w:rsidR="00945C76" w:rsidRDefault="00945C76" w:rsidP="00945C76">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945C76" w:rsidRDefault="00945C76" w:rsidP="007F6C26">
      <w:pPr>
        <w:pStyle w:val="ae"/>
        <w:numPr>
          <w:ilvl w:val="0"/>
          <w:numId w:val="17"/>
        </w:numPr>
        <w:ind w:firstLineChars="0"/>
        <w:rPr>
          <w:rStyle w:val="afa"/>
        </w:rPr>
      </w:pPr>
      <w:r>
        <w:rPr>
          <w:rStyle w:val="afa"/>
          <w:rFonts w:hint="eastAsia"/>
        </w:rPr>
        <w:t>Graph</w:t>
      </w:r>
    </w:p>
    <w:p w:rsidR="00945C76" w:rsidRDefault="00945C76" w:rsidP="00D41994">
      <w:r>
        <w:rPr>
          <w:rFonts w:hint="eastAsia"/>
        </w:rPr>
        <w:t>由于图算法通常采用迭代模型进行计算，因此图算法中的参数大多与最大迭代次数相关。下面针对迭代模型进行分析。</w:t>
      </w:r>
    </w:p>
    <w:p w:rsidR="00945C76" w:rsidRDefault="00945C76" w:rsidP="00D41994">
      <w:r>
        <w:rPr>
          <w:rFonts w:hint="eastAsia"/>
        </w:rPr>
        <w:t>分布式图计算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w:t>
      </w:r>
      <w:r>
        <w:lastRenderedPageBreak/>
        <w:t>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945C76" w:rsidRDefault="00945C76" w:rsidP="00D41994">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945C76" w:rsidRDefault="00945C76" w:rsidP="00D41994">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图应用需要使用的参数中，并不存在参数之间相互作用导致可靠性问题的出现，反而是其中的</w:t>
      </w:r>
      <w:r>
        <w:rPr>
          <w:rFonts w:hint="eastAsia"/>
        </w:rPr>
        <w:t>maxIteration</w:t>
      </w:r>
      <w:r>
        <w:rPr>
          <w:rFonts w:hint="eastAsia"/>
        </w:rPr>
        <w:t>本身会影响计算结果的正确性。</w:t>
      </w:r>
    </w:p>
    <w:p w:rsidR="00945C76" w:rsidRDefault="00945C76" w:rsidP="00945C76">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5pt;height:264.5pt" o:ole="">
            <v:imagedata r:id="rId21" o:title=""/>
          </v:shape>
          <o:OLEObject Type="Embed" ProgID="Visio.Drawing.15" ShapeID="_x0000_i1025" DrawAspect="Content" ObjectID="_1552461081" r:id="rId22"/>
        </w:object>
      </w:r>
    </w:p>
    <w:p w:rsidR="00945C76" w:rsidRPr="00BD1B0E" w:rsidRDefault="00945C76" w:rsidP="00945C76">
      <w:pPr>
        <w:ind w:firstLine="0"/>
        <w:jc w:val="center"/>
        <w:rPr>
          <w:sz w:val="21"/>
          <w:szCs w:val="21"/>
        </w:rPr>
      </w:pPr>
      <w:r w:rsidRPr="00BD1B0E">
        <w:rPr>
          <w:rFonts w:hint="eastAsia"/>
          <w:sz w:val="21"/>
          <w:szCs w:val="21"/>
        </w:rPr>
        <w:t>图表</w:t>
      </w:r>
      <w:r w:rsidRPr="00BD1B0E">
        <w:rPr>
          <w:rFonts w:hint="eastAsia"/>
          <w:sz w:val="21"/>
          <w:szCs w:val="21"/>
        </w:rPr>
        <w:t xml:space="preserve"> </w:t>
      </w:r>
      <w:r w:rsidR="0059721C">
        <w:rPr>
          <w:rFonts w:hint="eastAsia"/>
          <w:sz w:val="21"/>
          <w:szCs w:val="21"/>
        </w:rPr>
        <w:t>4-6</w:t>
      </w:r>
      <w:r w:rsidRPr="00BD1B0E">
        <w:rPr>
          <w:rFonts w:hint="eastAsia"/>
          <w:sz w:val="21"/>
          <w:szCs w:val="21"/>
        </w:rPr>
        <w:t xml:space="preserve"> </w:t>
      </w:r>
      <w:commentRangeStart w:id="34"/>
      <w:r w:rsidRPr="00BD1B0E">
        <w:rPr>
          <w:rFonts w:hint="eastAsia"/>
          <w:sz w:val="21"/>
          <w:szCs w:val="21"/>
        </w:rPr>
        <w:t>图算法中迭代计算模型</w:t>
      </w:r>
      <w:commentRangeEnd w:id="34"/>
      <w:r w:rsidRPr="00BD1B0E">
        <w:rPr>
          <w:rStyle w:val="afd"/>
        </w:rPr>
        <w:commentReference w:id="34"/>
      </w:r>
    </w:p>
    <w:p w:rsidR="00945C76" w:rsidRDefault="00945C76" w:rsidP="007F6C26">
      <w:pPr>
        <w:pStyle w:val="ae"/>
        <w:numPr>
          <w:ilvl w:val="0"/>
          <w:numId w:val="17"/>
        </w:numPr>
        <w:ind w:firstLineChars="0"/>
        <w:rPr>
          <w:rStyle w:val="afa"/>
        </w:rPr>
      </w:pPr>
      <w:r>
        <w:rPr>
          <w:rStyle w:val="afa"/>
          <w:rFonts w:hint="eastAsia"/>
        </w:rPr>
        <w:t>Machine Learning</w:t>
      </w:r>
    </w:p>
    <w:p w:rsidR="00945C76" w:rsidRDefault="00945C76" w:rsidP="00945C76">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945C76" w:rsidRDefault="00945C76" w:rsidP="00945C76">
      <w:commentRangeStart w:id="35"/>
      <w:r>
        <w:rPr>
          <w:rFonts w:hint="eastAsia"/>
        </w:rPr>
        <w:t>RandomForest</w:t>
      </w:r>
      <w:commentRangeEnd w:id="35"/>
      <w:r>
        <w:rPr>
          <w:rStyle w:val="afd"/>
        </w:rPr>
        <w:commentReference w:id="35"/>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945C76" w:rsidRPr="00F03B19" w:rsidRDefault="00945C76" w:rsidP="00945C76">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rsidR="00945C76" w:rsidRDefault="00DA63C7" w:rsidP="00C06633">
      <w:pPr>
        <w:pStyle w:val="3"/>
      </w:pPr>
      <w:bookmarkStart w:id="36" w:name="_Toc478388628"/>
      <w:r>
        <w:rPr>
          <w:rFonts w:hint="eastAsia"/>
        </w:rPr>
        <w:t>参数</w:t>
      </w:r>
      <w:r w:rsidR="00945C76">
        <w:rPr>
          <w:rFonts w:hint="eastAsia"/>
        </w:rPr>
        <w:t>组合空间削减</w:t>
      </w:r>
      <w:bookmarkEnd w:id="36"/>
    </w:p>
    <w:p w:rsidR="00945C76" w:rsidRDefault="00945C76" w:rsidP="00945C76">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945C76" w:rsidRDefault="00945C76" w:rsidP="00945C76">
      <w:r>
        <w:rPr>
          <w:rFonts w:hint="eastAsia"/>
        </w:rPr>
        <w:t>对于应用运行时的参数，本文做了以下两个假设：</w:t>
      </w:r>
    </w:p>
    <w:p w:rsidR="00945C76" w:rsidRDefault="00945C76" w:rsidP="007F6C26">
      <w:pPr>
        <w:pStyle w:val="aff8"/>
        <w:numPr>
          <w:ilvl w:val="0"/>
          <w:numId w:val="30"/>
        </w:numPr>
        <w:ind w:firstLineChars="0"/>
      </w:pPr>
      <w:r w:rsidRPr="00E66E66">
        <w:rPr>
          <w:rFonts w:hint="eastAsia"/>
          <w:i/>
        </w:rPr>
        <w:t>n</w:t>
      </w:r>
      <w:r w:rsidRPr="006C62C3">
        <w:rPr>
          <w:rFonts w:hint="eastAsia"/>
        </w:rPr>
        <w:t>个参数互相独立</w:t>
      </w:r>
    </w:p>
    <w:p w:rsidR="00945C76" w:rsidRDefault="00945C76" w:rsidP="007F6C26">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rsidR="00945C76" w:rsidRDefault="00945C76" w:rsidP="00945C76">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945C76" w:rsidRDefault="00945C76" w:rsidP="00945C76">
      <w:pPr>
        <w:pStyle w:val="a0"/>
      </w:pPr>
      <w:r>
        <w:rPr>
          <w:rFonts w:hint="eastAsia"/>
        </w:rPr>
        <w:t>组合空间削减方法</w:t>
      </w:r>
    </w:p>
    <w:p w:rsidR="00945C76" w:rsidRDefault="00945C76" w:rsidP="00945C76">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945C76" w:rsidRDefault="00945C76" w:rsidP="007F6C26">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sidR="009F79FC">
        <w:rPr>
          <w:rFonts w:hint="eastAsia"/>
        </w:rPr>
        <w:t>；</w:t>
      </w:r>
    </w:p>
    <w:p w:rsidR="00945C76" w:rsidRDefault="00945C76" w:rsidP="007F6C26">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945C76" w:rsidRDefault="00945C76" w:rsidP="007F6C26">
      <w:pPr>
        <w:pStyle w:val="aff8"/>
        <w:numPr>
          <w:ilvl w:val="0"/>
          <w:numId w:val="31"/>
        </w:numPr>
        <w:ind w:firstLineChars="0"/>
      </w:pPr>
      <w:r>
        <w:rPr>
          <w:rFonts w:hint="eastAsia"/>
        </w:rPr>
        <w:t>改变一个参数的取值为另一临界值，进行测试，并记录资源使用情况；</w:t>
      </w:r>
    </w:p>
    <w:p w:rsidR="00945C76" w:rsidRDefault="00945C76" w:rsidP="007F6C26">
      <w:pPr>
        <w:pStyle w:val="aff8"/>
        <w:numPr>
          <w:ilvl w:val="0"/>
          <w:numId w:val="31"/>
        </w:numPr>
        <w:ind w:firstLineChars="0"/>
      </w:pPr>
      <w:r>
        <w:rPr>
          <w:rFonts w:hint="eastAsia"/>
        </w:rPr>
        <w:t>比较两次参数组合下的资源使用，选择性能较差的那个参数作为固定配置。</w:t>
      </w:r>
    </w:p>
    <w:p w:rsidR="00945C76" w:rsidRDefault="00945C76" w:rsidP="007F6C26">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945C76" w:rsidRDefault="00945C76" w:rsidP="00945C76">
      <w:pPr>
        <w:pStyle w:val="aff8"/>
        <w:spacing w:before="120"/>
        <w:ind w:firstLineChars="0" w:firstLine="0"/>
        <w:jc w:val="center"/>
      </w:pPr>
      <w:r>
        <w:rPr>
          <w:noProof/>
        </w:rPr>
        <w:drawing>
          <wp:inline distT="0" distB="0" distL="0" distR="0" wp14:anchorId="4577C1FC" wp14:editId="1E59C10F">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7</w:t>
      </w:r>
      <w:r>
        <w:rPr>
          <w:rFonts w:hint="eastAsia"/>
        </w:rPr>
        <w:t xml:space="preserve"> </w:t>
      </w:r>
      <w:r>
        <w:rPr>
          <w:rFonts w:hint="eastAsia"/>
        </w:rPr>
        <w:t>算法流程图</w:t>
      </w:r>
    </w:p>
    <w:p w:rsidR="00945C76" w:rsidRPr="009664DC" w:rsidRDefault="00945C76" w:rsidP="00945C76">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w:t>
      </w:r>
      <w:r w:rsidRPr="009664DC">
        <w:rPr>
          <w:rFonts w:hint="eastAsia"/>
        </w:rPr>
        <w:lastRenderedPageBreak/>
        <w:t>参数组合</w:t>
      </w:r>
      <w:r w:rsidRPr="009664DC">
        <w:rPr>
          <w:rFonts w:hint="eastAsia"/>
        </w:rPr>
        <w:t>100-10-1</w:t>
      </w:r>
      <w:r w:rsidRPr="009664DC">
        <w:rPr>
          <w:rFonts w:hint="eastAsia"/>
        </w:rPr>
        <w:t>。</w:t>
      </w:r>
    </w:p>
    <w:p w:rsidR="00945C76" w:rsidRDefault="00945C76" w:rsidP="00945C76">
      <w:pPr>
        <w:pStyle w:val="aff8"/>
        <w:spacing w:before="120"/>
        <w:ind w:firstLineChars="0" w:firstLine="0"/>
        <w:jc w:val="center"/>
      </w:pPr>
      <w:r>
        <w:rPr>
          <w:noProof/>
        </w:rPr>
        <w:drawing>
          <wp:inline distT="0" distB="0" distL="0" distR="0" wp14:anchorId="74500E20" wp14:editId="3E3ACBE0">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45C76" w:rsidRDefault="00945C76" w:rsidP="00945C76">
      <w:pPr>
        <w:pStyle w:val="aff8"/>
        <w:ind w:firstLineChars="0" w:firstLine="0"/>
        <w:jc w:val="center"/>
      </w:pPr>
      <w:r>
        <w:rPr>
          <w:noProof/>
        </w:rPr>
        <w:drawing>
          <wp:inline distT="0" distB="0" distL="0" distR="0" wp14:anchorId="70AC1994" wp14:editId="155E2E5E">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8</w:t>
      </w:r>
      <w:r>
        <w:rPr>
          <w:rFonts w:hint="eastAsia"/>
        </w:rPr>
        <w:t xml:space="preserve"> </w:t>
      </w:r>
      <w:r>
        <w:rPr>
          <w:rFonts w:hint="eastAsia"/>
        </w:rPr>
        <w:t>参数组合空间削减</w:t>
      </w:r>
    </w:p>
    <w:p w:rsidR="00945C76" w:rsidRDefault="00945C76" w:rsidP="00945C76">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rsidR="00945C76" w:rsidRDefault="00945C76" w:rsidP="00945C76">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945C76" w:rsidRDefault="00945C76" w:rsidP="00945C76">
      <w:pPr>
        <w:pStyle w:val="a0"/>
      </w:pPr>
      <w:r>
        <w:rPr>
          <w:rFonts w:hint="eastAsia"/>
        </w:rPr>
        <w:t>探测性参数验证方法</w:t>
      </w:r>
    </w:p>
    <w:p w:rsidR="00945C76" w:rsidRDefault="00945C76" w:rsidP="00945C76">
      <w:r w:rsidRPr="00B07EE6">
        <w:rPr>
          <w:rFonts w:hint="eastAsia"/>
        </w:rPr>
        <w:t>针对某一参数的探测性参数验证的方法如下：</w:t>
      </w:r>
    </w:p>
    <w:p w:rsidR="00945C76" w:rsidRDefault="00945C76" w:rsidP="007F6C26">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945C76" w:rsidRDefault="00945C76" w:rsidP="007F6C26">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945C76" w:rsidRDefault="00945C76" w:rsidP="007F6C26">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945C76" w:rsidRDefault="00945C76" w:rsidP="007F6C26">
      <w:pPr>
        <w:pStyle w:val="ae"/>
        <w:numPr>
          <w:ilvl w:val="0"/>
          <w:numId w:val="29"/>
        </w:numPr>
        <w:ind w:firstLineChars="0"/>
      </w:pPr>
      <w:r>
        <w:rPr>
          <w:rFonts w:hint="eastAsia"/>
        </w:rPr>
        <w:lastRenderedPageBreak/>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945C76" w:rsidRDefault="00945C76" w:rsidP="00945C7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945C76" w:rsidRDefault="00945C76" w:rsidP="00945C7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945C76" w:rsidRPr="00EC3E63" w:rsidRDefault="00945C76" w:rsidP="00945C76">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945C76" w:rsidRDefault="00945C76" w:rsidP="00945C76">
      <w:pPr>
        <w:pStyle w:val="a0"/>
      </w:pPr>
      <w:r>
        <w:rPr>
          <w:rFonts w:hint="eastAsia"/>
        </w:rPr>
        <w:t>算法可靠性分析</w:t>
      </w:r>
    </w:p>
    <w:p w:rsidR="00945C76" w:rsidRDefault="00945C76" w:rsidP="00945C76">
      <w:r>
        <w:t>本文提出的组合空间削减算法是一种贪心算法</w:t>
      </w:r>
      <w:r>
        <w:rPr>
          <w:rFonts w:hint="eastAsia"/>
        </w:rPr>
        <w:t>，即</w:t>
      </w:r>
      <w:r>
        <w:t>通过直接搜索覆盖数组的方式来进行参数组合测试</w:t>
      </w:r>
      <w:r>
        <w:rPr>
          <w:rFonts w:hint="eastAsia"/>
        </w:rPr>
        <w:t>。</w:t>
      </w:r>
    </w:p>
    <w:p w:rsidR="00945C76" w:rsidRDefault="00945C76" w:rsidP="00945C76">
      <w:r>
        <w:rPr>
          <w:rFonts w:hint="eastAsia"/>
        </w:rPr>
        <w:t>贪心算法本身具有以下特点：</w:t>
      </w:r>
    </w:p>
    <w:p w:rsidR="00945C76" w:rsidRDefault="00DB0826" w:rsidP="00DB0826">
      <w:r>
        <w:rPr>
          <w:rFonts w:hint="eastAsia"/>
        </w:rPr>
        <w:t>（</w:t>
      </w:r>
      <w:r>
        <w:rPr>
          <w:rFonts w:hint="eastAsia"/>
        </w:rPr>
        <w:t>1</w:t>
      </w:r>
      <w:r>
        <w:rPr>
          <w:rFonts w:hint="eastAsia"/>
        </w:rPr>
        <w:t>）</w:t>
      </w:r>
      <w:r w:rsidR="00945C76">
        <w:rPr>
          <w:rFonts w:hint="eastAsia"/>
        </w:rPr>
        <w:t>算法简单、有效，且处理速度快；</w:t>
      </w:r>
    </w:p>
    <w:p w:rsidR="00945C76" w:rsidRDefault="00DB0826" w:rsidP="00DB0826">
      <w:r>
        <w:rPr>
          <w:rFonts w:hint="eastAsia"/>
        </w:rPr>
        <w:t>（</w:t>
      </w:r>
      <w:r>
        <w:rPr>
          <w:rFonts w:hint="eastAsia"/>
        </w:rPr>
        <w:t>2</w:t>
      </w:r>
      <w:r>
        <w:rPr>
          <w:rFonts w:hint="eastAsia"/>
        </w:rPr>
        <w:t>）</w:t>
      </w:r>
      <w:r w:rsidR="00945C76">
        <w:rPr>
          <w:rFonts w:hint="eastAsia"/>
        </w:rPr>
        <w:t>是一种近似算法，不能保证结果的最优性。</w:t>
      </w:r>
    </w:p>
    <w:p w:rsidR="00945C76" w:rsidRDefault="00945C76" w:rsidP="00945C76">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945C76" w:rsidRDefault="00945C76" w:rsidP="00945C76">
      <w:r>
        <w:rPr>
          <w:rFonts w:hint="eastAsia"/>
        </w:rPr>
        <w:t>然而，考虑到</w:t>
      </w:r>
      <w:r>
        <w:t>可靠性测试的以下特点</w:t>
      </w:r>
      <w:r>
        <w:rPr>
          <w:rFonts w:hint="eastAsia"/>
        </w:rPr>
        <w:t>：</w:t>
      </w:r>
    </w:p>
    <w:p w:rsidR="00945C76" w:rsidRDefault="003643CF" w:rsidP="003643CF">
      <w:r>
        <w:rPr>
          <w:rFonts w:hint="eastAsia"/>
        </w:rPr>
        <w:t>（</w:t>
      </w:r>
      <w:r>
        <w:rPr>
          <w:rFonts w:hint="eastAsia"/>
        </w:rPr>
        <w:t>1</w:t>
      </w:r>
      <w:r>
        <w:rPr>
          <w:rFonts w:hint="eastAsia"/>
        </w:rPr>
        <w:t>）</w:t>
      </w:r>
      <w:r w:rsidR="00945C76">
        <w:rPr>
          <w:rFonts w:hint="eastAsia"/>
        </w:rPr>
        <w:t>对最优解的需求不大；</w:t>
      </w:r>
    </w:p>
    <w:p w:rsidR="00945C76" w:rsidRDefault="003643CF" w:rsidP="003643CF">
      <w:r>
        <w:rPr>
          <w:rFonts w:hint="eastAsia"/>
        </w:rPr>
        <w:t>（</w:t>
      </w:r>
      <w:r>
        <w:rPr>
          <w:rFonts w:hint="eastAsia"/>
        </w:rPr>
        <w:t>2</w:t>
      </w:r>
      <w:r>
        <w:rPr>
          <w:rFonts w:hint="eastAsia"/>
        </w:rPr>
        <w:t>）</w:t>
      </w:r>
      <w:r w:rsidR="00945C76">
        <w:rPr>
          <w:rFonts w:hint="eastAsia"/>
        </w:rPr>
        <w:t>对处理时间要求较高；</w:t>
      </w:r>
    </w:p>
    <w:p w:rsidR="001E7B4E" w:rsidRDefault="00945C76" w:rsidP="00460D3A">
      <w:r>
        <w:rPr>
          <w:rFonts w:hint="eastAsia"/>
        </w:rPr>
        <w:t>因此，这种类似贪心算法的组合空间削减算法符合可靠性测试的需求。</w:t>
      </w:r>
    </w:p>
    <w:p w:rsidR="00D404D9" w:rsidRDefault="00D404D9" w:rsidP="00D404D9">
      <w:pPr>
        <w:rPr>
          <w:rFonts w:ascii="黑体" w:eastAsia="黑体" w:hAnsi="黑体"/>
          <w:kern w:val="44"/>
          <w:sz w:val="28"/>
          <w:szCs w:val="28"/>
        </w:rPr>
      </w:pPr>
      <w:r>
        <w:br w:type="page"/>
      </w:r>
    </w:p>
    <w:p w:rsidR="001E4566" w:rsidRDefault="0030782A" w:rsidP="0030782A">
      <w:pPr>
        <w:pStyle w:val="1"/>
      </w:pPr>
      <w:bookmarkStart w:id="37" w:name="_Toc478388629"/>
      <w:r w:rsidRPr="0030782A">
        <w:rPr>
          <w:rFonts w:hint="eastAsia"/>
        </w:rPr>
        <w:lastRenderedPageBreak/>
        <w:t>可靠性测试</w:t>
      </w:r>
      <w:r w:rsidR="00714761">
        <w:rPr>
          <w:rFonts w:hint="eastAsia"/>
        </w:rPr>
        <w:t>基准</w:t>
      </w:r>
      <w:r w:rsidRPr="0030782A">
        <w:rPr>
          <w:rFonts w:hint="eastAsia"/>
        </w:rPr>
        <w:t>框架</w:t>
      </w:r>
      <w:r w:rsidR="00F67806">
        <w:rPr>
          <w:rFonts w:hint="eastAsia"/>
        </w:rPr>
        <w:t>设计与</w:t>
      </w:r>
      <w:r>
        <w:rPr>
          <w:rFonts w:hint="eastAsia"/>
        </w:rPr>
        <w:t>实现</w:t>
      </w:r>
      <w:bookmarkEnd w:id="37"/>
    </w:p>
    <w:p w:rsidR="002D0CBA"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C2109A" w:rsidRDefault="00E80DDA" w:rsidP="00C2109A">
      <w:pPr>
        <w:pStyle w:val="2"/>
      </w:pPr>
      <w:bookmarkStart w:id="38" w:name="_Toc478388630"/>
      <w:r>
        <w:rPr>
          <w:rFonts w:hint="eastAsia"/>
        </w:rPr>
        <w:t>系统</w:t>
      </w:r>
      <w:r w:rsidR="0080378A">
        <w:rPr>
          <w:rFonts w:hint="eastAsia"/>
        </w:rPr>
        <w:t>架构</w:t>
      </w:r>
      <w:bookmarkEnd w:id="38"/>
    </w:p>
    <w:p w:rsidR="007043B4" w:rsidRDefault="00B936F8" w:rsidP="00C2109A">
      <w:r>
        <w:rPr>
          <w:rFonts w:hint="eastAsia"/>
        </w:rPr>
        <w:t>本节</w:t>
      </w:r>
      <w:r w:rsidR="009D7A78">
        <w:rPr>
          <w:rFonts w:hint="eastAsia"/>
        </w:rPr>
        <w:t>主要</w:t>
      </w:r>
      <w:r>
        <w:rPr>
          <w:rFonts w:hint="eastAsia"/>
        </w:rPr>
        <w:t>介绍了可靠性测试基准平台的系统架构设计。</w:t>
      </w:r>
    </w:p>
    <w:p w:rsidR="0004025D" w:rsidRDefault="00C2109A" w:rsidP="00544EEF">
      <w:r>
        <w:rPr>
          <w:rFonts w:hint="eastAsia"/>
        </w:rPr>
        <w:t>大数据系统应用的可靠性测试基准</w:t>
      </w:r>
      <w:r w:rsidR="00D90C1E">
        <w:rPr>
          <w:rFonts w:hint="eastAsia"/>
        </w:rPr>
        <w:t>框架</w:t>
      </w:r>
      <w:r>
        <w:rPr>
          <w:rFonts w:hint="eastAsia"/>
        </w:rPr>
        <w:t>是一个为大数据系统及应用提供可靠性测试，从而发现潜在问题的基准</w:t>
      </w:r>
      <w:r w:rsidR="004308C4">
        <w:rPr>
          <w:rFonts w:hint="eastAsia"/>
        </w:rPr>
        <w:t>平台</w:t>
      </w:r>
      <w:r>
        <w:rPr>
          <w:rFonts w:hint="eastAsia"/>
        </w:rPr>
        <w:t>。该平台</w:t>
      </w:r>
      <w:r w:rsidR="007B2A62">
        <w:rPr>
          <w:rFonts w:hint="eastAsia"/>
        </w:rPr>
        <w:t>提供</w:t>
      </w:r>
      <w:r w:rsidR="007B2A62">
        <w:rPr>
          <w:rFonts w:hint="eastAsia"/>
        </w:rPr>
        <w:t>Web</w:t>
      </w:r>
      <w:r w:rsidR="00705B9C">
        <w:rPr>
          <w:rFonts w:hint="eastAsia"/>
        </w:rPr>
        <w:t>访问</w:t>
      </w:r>
      <w:r w:rsidR="007B2A62">
        <w:rPr>
          <w:rFonts w:hint="eastAsia"/>
        </w:rPr>
        <w:t>界面，</w:t>
      </w:r>
      <w:r>
        <w:rPr>
          <w:rFonts w:hint="eastAsia"/>
        </w:rPr>
        <w:t>支持用户配置的数据生成，支持自动组合参数测试，同时提供测试报告生成。</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0F2E37" w:rsidP="00B11165">
      <w:pPr>
        <w:ind w:firstLine="0"/>
        <w:jc w:val="center"/>
      </w:pPr>
      <w:r>
        <w:rPr>
          <w:noProof/>
        </w:rPr>
        <w:drawing>
          <wp:inline distT="0" distB="0" distL="0" distR="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00CE7568">
        <w:rPr>
          <w:rFonts w:ascii="Cambria" w:eastAsiaTheme="majorEastAsia" w:hAnsi="Cambria" w:cs="Times New Roman" w:hint="eastAsia"/>
          <w:kern w:val="0"/>
          <w:sz w:val="21"/>
        </w:rPr>
        <w:t>5-1</w:t>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w:t>
      </w:r>
      <w:r w:rsidR="00990CDC">
        <w:rPr>
          <w:rFonts w:hint="eastAsia"/>
        </w:rPr>
        <w:t>基准</w:t>
      </w:r>
      <w:r w:rsidR="00D723F3">
        <w:rPr>
          <w:rFonts w:hint="eastAsia"/>
        </w:rPr>
        <w:t>执行</w:t>
      </w:r>
      <w:r w:rsidR="00DA5C93" w:rsidRPr="00A06280">
        <w:rPr>
          <w:rFonts w:hint="eastAsia"/>
        </w:rPr>
        <w:t>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CF6916">
        <w:rPr>
          <w:rFonts w:hint="eastAsia"/>
        </w:rPr>
        <w:t>Web</w:t>
      </w:r>
      <w:r w:rsidR="00060217" w:rsidRPr="00A06280">
        <w:rPr>
          <w:rFonts w:hint="eastAsia"/>
        </w:rPr>
        <w:t>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w:t>
      </w:r>
      <w:r w:rsidR="00E86804">
        <w:rPr>
          <w:rFonts w:hint="eastAsia"/>
        </w:rPr>
        <w:t>基准</w:t>
      </w:r>
      <w:r w:rsidR="00A9261A" w:rsidRPr="00A06280">
        <w:rPr>
          <w:rFonts w:hint="eastAsia"/>
        </w:rPr>
        <w:t>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854CEA" w:rsidP="00351B13">
      <w:pPr>
        <w:pStyle w:val="a0"/>
      </w:pPr>
      <w:r>
        <w:rPr>
          <w:rFonts w:hint="eastAsia"/>
        </w:rPr>
        <w:t>基准</w:t>
      </w:r>
      <w:r w:rsidR="004F75AD">
        <w:rPr>
          <w:rFonts w:hint="eastAsia"/>
        </w:rPr>
        <w:t>执行层</w:t>
      </w:r>
      <w:r w:rsidR="00906035">
        <w:rPr>
          <w:rFonts w:hint="eastAsia"/>
        </w:rPr>
        <w:tab/>
      </w:r>
    </w:p>
    <w:p w:rsidR="00166177" w:rsidRDefault="00715149" w:rsidP="00FD2DAA">
      <w:r>
        <w:rPr>
          <w:rFonts w:hint="eastAsia"/>
        </w:rPr>
        <w:lastRenderedPageBreak/>
        <w:t>基准</w:t>
      </w:r>
      <w:r w:rsidR="004B0FEA">
        <w:rPr>
          <w:rFonts w:hint="eastAsia"/>
        </w:rPr>
        <w:t>执行层</w:t>
      </w:r>
      <w:r w:rsidR="00F003DE">
        <w:rPr>
          <w:rFonts w:hint="eastAsia"/>
        </w:rPr>
        <w:t>将作为</w:t>
      </w:r>
      <w:r w:rsidR="00466E1B">
        <w:rPr>
          <w:rFonts w:hint="eastAsia"/>
        </w:rPr>
        <w:t>一个单独的</w:t>
      </w:r>
      <w:r w:rsidR="00466E1B">
        <w:rPr>
          <w:rFonts w:hint="eastAsia"/>
        </w:rPr>
        <w:t>jar</w:t>
      </w:r>
      <w:r w:rsidR="00466E1B">
        <w:rPr>
          <w:rFonts w:hint="eastAsia"/>
        </w:rPr>
        <w:t>包</w:t>
      </w:r>
      <w:r w:rsidR="00536A9B">
        <w:rPr>
          <w:rFonts w:hint="eastAsia"/>
        </w:rPr>
        <w:t>，部署到待测系统的各个节点上</w:t>
      </w:r>
      <w:r w:rsidR="00D349AC">
        <w:rPr>
          <w:rFonts w:hint="eastAsia"/>
        </w:rPr>
        <w:t>，</w:t>
      </w:r>
      <w:r w:rsidR="009A12DB">
        <w:rPr>
          <w:rFonts w:hint="eastAsia"/>
        </w:rPr>
        <w:t>用于执行基准测试。</w:t>
      </w:r>
      <w:r w:rsidR="00D620A7">
        <w:rPr>
          <w:rFonts w:hint="eastAsia"/>
        </w:rPr>
        <w:t>基准</w:t>
      </w:r>
      <w:r w:rsidR="005B1C38">
        <w:rPr>
          <w:rFonts w:hint="eastAsia"/>
        </w:rPr>
        <w:t>执行层从用户层接收用户</w:t>
      </w:r>
      <w:r w:rsidR="00F33D50">
        <w:rPr>
          <w:rFonts w:hint="eastAsia"/>
        </w:rPr>
        <w:t>命令，从而进行</w:t>
      </w:r>
      <w:r w:rsidR="006D19EC">
        <w:rPr>
          <w:rFonts w:hint="eastAsia"/>
        </w:rPr>
        <w:t>相应的操作，主要包括：数据生成</w:t>
      </w:r>
      <w:r w:rsidR="00072F40">
        <w:rPr>
          <w:rFonts w:hint="eastAsia"/>
        </w:rPr>
        <w:t>器</w:t>
      </w:r>
      <w:r w:rsidR="006D19EC">
        <w:rPr>
          <w:rFonts w:hint="eastAsia"/>
        </w:rPr>
        <w:t>、组合</w:t>
      </w:r>
      <w:r w:rsidR="00072F40">
        <w:rPr>
          <w:rFonts w:hint="eastAsia"/>
        </w:rPr>
        <w:t>参数</w:t>
      </w:r>
      <w:r w:rsidR="000B4B5D">
        <w:rPr>
          <w:rFonts w:hint="eastAsia"/>
        </w:rPr>
        <w:t>发生器</w:t>
      </w:r>
      <w:r w:rsidR="00F26BDF" w:rsidRPr="00F26BDF">
        <w:rPr>
          <w:rFonts w:hint="eastAsia"/>
          <w:highlight w:val="yellow"/>
        </w:rPr>
        <w:t>、</w:t>
      </w:r>
      <w:r w:rsidR="00EF73A8" w:rsidRPr="00F26BDF">
        <w:rPr>
          <w:rFonts w:hint="eastAsia"/>
          <w:highlight w:val="yellow"/>
        </w:rPr>
        <w:t>流式负载生成器</w:t>
      </w:r>
      <w:r w:rsidR="00EF73A8">
        <w:rPr>
          <w:rFonts w:hint="eastAsia"/>
        </w:rPr>
        <w:t>以及资源监测器</w:t>
      </w:r>
      <w:r w:rsidR="006D19EC">
        <w:rPr>
          <w:rFonts w:hint="eastAsia"/>
        </w:rPr>
        <w:t>。</w:t>
      </w:r>
    </w:p>
    <w:p w:rsidR="00847B58" w:rsidRPr="00A06280" w:rsidRDefault="006546E2" w:rsidP="00EC03A8">
      <w:r>
        <w:rPr>
          <w:rFonts w:hint="eastAsia"/>
        </w:rPr>
        <w:t>其中，数据生成</w:t>
      </w:r>
      <w:r w:rsidR="00661BC4">
        <w:rPr>
          <w:rFonts w:hint="eastAsia"/>
        </w:rPr>
        <w:t>器</w:t>
      </w:r>
      <w:r w:rsidR="00906BE1">
        <w:rPr>
          <w:rFonts w:hint="eastAsia"/>
        </w:rPr>
        <w:t>可以</w:t>
      </w:r>
      <w:r w:rsidR="00FA3C2E" w:rsidRPr="00A06280">
        <w:rPr>
          <w:rFonts w:hint="eastAsia"/>
        </w:rPr>
        <w:t>针对不同</w:t>
      </w:r>
      <w:r w:rsidR="00D24E48">
        <w:rPr>
          <w:rFonts w:hint="eastAsia"/>
        </w:rPr>
        <w:t>基准</w:t>
      </w:r>
      <w:r w:rsidR="00FA3C2E" w:rsidRPr="00A06280">
        <w:rPr>
          <w:rFonts w:hint="eastAsia"/>
        </w:rPr>
        <w:t>应用类型，提供</w:t>
      </w:r>
      <w:r w:rsidR="0062408D">
        <w:rPr>
          <w:rFonts w:hint="eastAsia"/>
        </w:rPr>
        <w:t>不同</w:t>
      </w:r>
      <w:r w:rsidR="00FA3C2E" w:rsidRPr="00A06280">
        <w:rPr>
          <w:rFonts w:hint="eastAsia"/>
        </w:rPr>
        <w:t>的数据生成脚本</w:t>
      </w:r>
      <w:r w:rsidR="004E3859">
        <w:rPr>
          <w:rFonts w:hint="eastAsia"/>
        </w:rPr>
        <w:t>；</w:t>
      </w:r>
      <w:r w:rsidR="00F80D56">
        <w:rPr>
          <w:rFonts w:hint="eastAsia"/>
        </w:rPr>
        <w:t>组合参数发生器</w:t>
      </w:r>
      <w:r w:rsidR="001C5BE6">
        <w:rPr>
          <w:rFonts w:hint="eastAsia"/>
        </w:rPr>
        <w:t>提供</w:t>
      </w:r>
      <w:r w:rsidR="00543C43" w:rsidRPr="00A06280">
        <w:rPr>
          <w:rFonts w:hint="eastAsia"/>
        </w:rPr>
        <w:t>自动化的参数组合测试</w:t>
      </w:r>
      <w:r w:rsidR="00617CCB">
        <w:rPr>
          <w:rFonts w:hint="eastAsia"/>
        </w:rPr>
        <w:t>，并通过组合空间削减策略进行测试降维</w:t>
      </w:r>
      <w:r w:rsidR="00727B2A">
        <w:rPr>
          <w:rFonts w:hint="eastAsia"/>
        </w:rPr>
        <w:t>；</w:t>
      </w:r>
      <w:r w:rsidR="00F26BDF">
        <w:rPr>
          <w:rFonts w:hint="eastAsia"/>
        </w:rPr>
        <w:t>流式</w:t>
      </w:r>
      <w:r w:rsidR="00BD2333">
        <w:rPr>
          <w:rFonts w:hint="eastAsia"/>
        </w:rPr>
        <w:t>负载生成器</w:t>
      </w:r>
      <w:r w:rsidR="004911C9">
        <w:rPr>
          <w:rFonts w:hint="eastAsia"/>
        </w:rPr>
        <w:t>用于提供</w:t>
      </w:r>
      <w:r w:rsidR="00E508BD">
        <w:rPr>
          <w:rFonts w:hint="eastAsia"/>
        </w:rPr>
        <w:t>满足</w:t>
      </w:r>
      <w:r w:rsidR="000149CE">
        <w:rPr>
          <w:rFonts w:hint="eastAsia"/>
        </w:rPr>
        <w:t>不同流速</w:t>
      </w:r>
      <w:r w:rsidR="008F61C8">
        <w:rPr>
          <w:rFonts w:hint="eastAsia"/>
        </w:rPr>
        <w:t>的流式数据生成</w:t>
      </w:r>
      <w:r w:rsidR="003224BE">
        <w:rPr>
          <w:rFonts w:hint="eastAsia"/>
        </w:rPr>
        <w:t>；</w:t>
      </w:r>
      <w:r w:rsidR="00AC7CFF">
        <w:rPr>
          <w:rFonts w:hint="eastAsia"/>
        </w:rPr>
        <w:t>资源监测器用于监测系统的资源占用情况</w:t>
      </w:r>
      <w:r w:rsidR="00E54D77">
        <w:rPr>
          <w:rFonts w:hint="eastAsia"/>
        </w:rPr>
        <w:t>，辅助组合测试的自动化执行以及</w:t>
      </w:r>
      <w:r w:rsidR="00590D5C">
        <w:rPr>
          <w:rFonts w:hint="eastAsia"/>
        </w:rPr>
        <w:t>测试报告的生成。</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w:t>
      </w:r>
      <w:r w:rsidR="00F67A34">
        <w:rPr>
          <w:rFonts w:hint="eastAsia"/>
        </w:rPr>
        <w:t>基准执行层</w:t>
      </w:r>
      <w:r w:rsidR="00254B04" w:rsidRPr="00D32B0A">
        <w:rPr>
          <w:rFonts w:hint="eastAsia"/>
        </w:rPr>
        <w:t>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w:t>
      </w:r>
      <w:r w:rsidR="00775A29">
        <w:rPr>
          <w:rFonts w:hint="eastAsia"/>
        </w:rPr>
        <w:t>基准执行层</w:t>
      </w:r>
      <w:r w:rsidR="00FB7CCA" w:rsidRPr="00D32B0A">
        <w:rPr>
          <w:rFonts w:hint="eastAsia"/>
        </w:rPr>
        <w:t>中的组合参数发生器</w:t>
      </w:r>
      <w:r w:rsidR="00006B30" w:rsidRPr="00D32B0A">
        <w:rPr>
          <w:rFonts w:hint="eastAsia"/>
        </w:rPr>
        <w:t>对</w:t>
      </w:r>
      <w:r w:rsidR="00F434AF" w:rsidRPr="00D32B0A">
        <w:rPr>
          <w:rFonts w:hint="eastAsia"/>
        </w:rPr>
        <w:t>待测系统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w:t>
      </w:r>
      <w:r w:rsidR="00EF3126">
        <w:rPr>
          <w:rFonts w:hint="eastAsia"/>
        </w:rPr>
        <w:t>特点</w:t>
      </w:r>
    </w:p>
    <w:p w:rsidR="003D0884" w:rsidRDefault="008E520B" w:rsidP="00FE7110">
      <w:pPr>
        <w:pStyle w:val="ae"/>
        <w:numPr>
          <w:ilvl w:val="0"/>
          <w:numId w:val="33"/>
        </w:numPr>
        <w:ind w:firstLineChars="0"/>
      </w:pPr>
      <w:r>
        <w:rPr>
          <w:rFonts w:hint="eastAsia"/>
        </w:rPr>
        <w:t>构建</w:t>
      </w:r>
      <w:r w:rsidR="00DE1F63">
        <w:rPr>
          <w:rFonts w:hint="eastAsia"/>
        </w:rPr>
        <w:t>了一个</w:t>
      </w:r>
      <w:r>
        <w:rPr>
          <w:rFonts w:hint="eastAsia"/>
        </w:rPr>
        <w:t>自动化的大数据系统的可靠性测试基准平台</w:t>
      </w:r>
      <w:r w:rsidR="008B1979">
        <w:rPr>
          <w:rFonts w:hint="eastAsia"/>
        </w:rPr>
        <w:t>，提供了基于</w:t>
      </w:r>
      <w:r w:rsidR="008B1979">
        <w:rPr>
          <w:rFonts w:hint="eastAsia"/>
        </w:rPr>
        <w:t>SSH</w:t>
      </w:r>
      <w:r w:rsidR="008B1979">
        <w:rPr>
          <w:rFonts w:hint="eastAsia"/>
        </w:rPr>
        <w:t>的</w:t>
      </w:r>
      <w:r w:rsidR="008B1979">
        <w:rPr>
          <w:rFonts w:hint="eastAsia"/>
        </w:rPr>
        <w:t>Web</w:t>
      </w:r>
      <w:r w:rsidR="008B1979">
        <w:rPr>
          <w:rFonts w:hint="eastAsia"/>
        </w:rPr>
        <w:t>界面，</w:t>
      </w:r>
      <w:r w:rsidR="003D0884">
        <w:rPr>
          <w:rFonts w:hint="eastAsia"/>
        </w:rPr>
        <w:t>用户只需提供待测系统的配置信息便可随时随地的对大数据系统进行可靠性测试。</w:t>
      </w:r>
    </w:p>
    <w:p w:rsidR="00D6033D" w:rsidRDefault="00D6033D" w:rsidP="00FE7110">
      <w:pPr>
        <w:pStyle w:val="ae"/>
        <w:numPr>
          <w:ilvl w:val="0"/>
          <w:numId w:val="33"/>
        </w:numPr>
        <w:ind w:firstLineChars="0"/>
      </w:pPr>
      <w:r>
        <w:rPr>
          <w:rFonts w:hint="eastAsia"/>
        </w:rPr>
        <w:t>该平台使用带有特征分析的数据生成方法，提供了符合一定数据特征的更加丰富的数据集。</w:t>
      </w:r>
    </w:p>
    <w:p w:rsidR="00D6033D" w:rsidRPr="00F17E41" w:rsidRDefault="00D6033D" w:rsidP="00FE7110">
      <w:pPr>
        <w:pStyle w:val="ae"/>
        <w:numPr>
          <w:ilvl w:val="0"/>
          <w:numId w:val="33"/>
        </w:numPr>
        <w:ind w:firstLineChars="0"/>
      </w:pPr>
      <w:r>
        <w:rPr>
          <w:rFonts w:hint="eastAsia"/>
        </w:rPr>
        <w:t>该平台使用参数组合测试方法，并通过削减参数组合空间，极大的降低了测试成本。</w:t>
      </w:r>
    </w:p>
    <w:p w:rsidR="003D0884" w:rsidRDefault="003D0884" w:rsidP="00FE7110">
      <w:pPr>
        <w:pStyle w:val="ae"/>
        <w:numPr>
          <w:ilvl w:val="0"/>
          <w:numId w:val="33"/>
        </w:numPr>
        <w:ind w:firstLineChars="0"/>
      </w:pPr>
      <w:r>
        <w:rPr>
          <w:rFonts w:hint="eastAsia"/>
        </w:rPr>
        <w:t>该平台是一种通用的可靠性测试基准框架，有良好的扩展性，可以</w:t>
      </w:r>
      <w:r w:rsidR="000821AD">
        <w:rPr>
          <w:rFonts w:hint="eastAsia"/>
        </w:rPr>
        <w:t>方便的为</w:t>
      </w:r>
      <w:r>
        <w:rPr>
          <w:rFonts w:hint="eastAsia"/>
        </w:rPr>
        <w:t>不同的大数据系统提供可靠性测试支持。</w:t>
      </w:r>
    </w:p>
    <w:p w:rsidR="000545B0" w:rsidRDefault="007E155B" w:rsidP="009F29DC">
      <w:pPr>
        <w:pStyle w:val="2"/>
      </w:pPr>
      <w:bookmarkStart w:id="39" w:name="_Toc478388631"/>
      <w:r>
        <w:t>系统</w:t>
      </w:r>
      <w:r w:rsidR="005D1086">
        <w:t>总体</w:t>
      </w:r>
      <w:r w:rsidR="00A16CC9">
        <w:rPr>
          <w:rFonts w:hint="eastAsia"/>
        </w:rPr>
        <w:t>设计</w:t>
      </w:r>
      <w:bookmarkEnd w:id="39"/>
    </w:p>
    <w:p w:rsidR="00E70014" w:rsidRDefault="00706628" w:rsidP="00170141">
      <w:pPr>
        <w:spacing w:after="80"/>
      </w:pPr>
      <w:r>
        <w:t>本节</w:t>
      </w:r>
      <w:r w:rsidR="00BC5E7E">
        <w:t>将介绍可靠性测试基准</w:t>
      </w:r>
      <w:r w:rsidR="00B36C23">
        <w:t>框架</w:t>
      </w:r>
      <w:r w:rsidR="00BC5E7E">
        <w:t>的</w:t>
      </w:r>
      <w:r w:rsidR="005130E0">
        <w:t>系统</w:t>
      </w:r>
      <w:r w:rsidR="00900680">
        <w:t>总体设计</w:t>
      </w:r>
      <w:r w:rsidR="007D2FF8">
        <w:rPr>
          <w:rFonts w:hint="eastAsia"/>
        </w:rPr>
        <w:t>。</w:t>
      </w:r>
      <w:r w:rsidR="004043CA">
        <w:rPr>
          <w:rFonts w:hint="eastAsia"/>
        </w:rPr>
        <w:t>该系统</w:t>
      </w:r>
      <w:r w:rsidR="00B33705">
        <w:rPr>
          <w:rFonts w:hint="eastAsia"/>
        </w:rPr>
        <w:t>是一个多层架构，</w:t>
      </w:r>
      <w:r w:rsidR="003C08D8">
        <w:rPr>
          <w:rFonts w:hint="eastAsia"/>
        </w:rPr>
        <w:t>包括</w:t>
      </w:r>
      <w:r w:rsidR="00420087">
        <w:rPr>
          <w:rFonts w:hint="eastAsia"/>
        </w:rPr>
        <w:t>Web</w:t>
      </w:r>
      <w:r w:rsidR="00AA7406">
        <w:rPr>
          <w:rFonts w:hint="eastAsia"/>
        </w:rPr>
        <w:t>模块</w:t>
      </w:r>
      <w:r w:rsidR="00420087">
        <w:rPr>
          <w:rFonts w:hint="eastAsia"/>
        </w:rPr>
        <w:t>和</w:t>
      </w:r>
      <w:r w:rsidR="004D0254">
        <w:rPr>
          <w:rFonts w:hint="eastAsia"/>
        </w:rPr>
        <w:t>基准</w:t>
      </w:r>
      <w:r w:rsidR="00AA7406">
        <w:rPr>
          <w:rFonts w:hint="eastAsia"/>
        </w:rPr>
        <w:t>模块</w:t>
      </w:r>
      <w:r w:rsidR="000D51A7">
        <w:rPr>
          <w:rFonts w:hint="eastAsia"/>
        </w:rPr>
        <w:t>两部分</w:t>
      </w:r>
      <w:r w:rsidR="00990FD3">
        <w:rPr>
          <w:rFonts w:hint="eastAsia"/>
        </w:rPr>
        <w:t>。</w:t>
      </w:r>
      <w:r w:rsidR="00944451">
        <w:rPr>
          <w:rFonts w:hint="eastAsia"/>
        </w:rPr>
        <w:t>其中</w:t>
      </w:r>
      <w:r w:rsidR="00944451">
        <w:rPr>
          <w:rFonts w:hint="eastAsia"/>
        </w:rPr>
        <w:t>Web</w:t>
      </w:r>
      <w:r w:rsidR="00944451">
        <w:rPr>
          <w:rFonts w:hint="eastAsia"/>
        </w:rPr>
        <w:t>模块用于提供用户层界面支持，基准模块</w:t>
      </w:r>
      <w:r w:rsidR="00561A02">
        <w:rPr>
          <w:rFonts w:hint="eastAsia"/>
        </w:rPr>
        <w:t>提供基准执行模块的支持，</w:t>
      </w:r>
      <w:r w:rsidR="00944451">
        <w:rPr>
          <w:rFonts w:hint="eastAsia"/>
        </w:rPr>
        <w:t>用于部署到待测系统中</w:t>
      </w:r>
      <w:r w:rsidR="006638DC">
        <w:rPr>
          <w:rFonts w:hint="eastAsia"/>
        </w:rPr>
        <w:t>进行</w:t>
      </w:r>
      <w:r w:rsidR="00944451">
        <w:rPr>
          <w:rFonts w:hint="eastAsia"/>
        </w:rPr>
        <w:t>基准测试。</w:t>
      </w:r>
      <w:r w:rsidR="006A2EFF">
        <w:rPr>
          <w:rFonts w:hint="eastAsia"/>
        </w:rPr>
        <w:t>Web</w:t>
      </w:r>
      <w:r w:rsidR="006A2EFF">
        <w:rPr>
          <w:rFonts w:hint="eastAsia"/>
        </w:rPr>
        <w:t>模块与基准模块之间通过远程</w:t>
      </w:r>
      <w:r w:rsidR="001C6A79">
        <w:rPr>
          <w:rFonts w:hint="eastAsia"/>
        </w:rPr>
        <w:t>访问</w:t>
      </w:r>
      <w:r w:rsidR="00D32768">
        <w:rPr>
          <w:rFonts w:hint="eastAsia"/>
        </w:rPr>
        <w:t>建立</w:t>
      </w:r>
      <w:r w:rsidR="001C6A79">
        <w:rPr>
          <w:rFonts w:hint="eastAsia"/>
        </w:rPr>
        <w:t>调用</w:t>
      </w:r>
      <w:r w:rsidR="006A2EFF">
        <w:rPr>
          <w:rFonts w:hint="eastAsia"/>
        </w:rPr>
        <w:t>，</w:t>
      </w:r>
      <w:r w:rsidR="006A2EFF" w:rsidRPr="000900C0">
        <w:rPr>
          <w:rFonts w:hint="eastAsia"/>
          <w:highlight w:val="yellow"/>
        </w:rPr>
        <w:t>图？</w:t>
      </w:r>
      <w:r w:rsidR="009631EA">
        <w:rPr>
          <w:rFonts w:hint="eastAsia"/>
        </w:rPr>
        <w:t>展示了系统模块之间的关系</w:t>
      </w:r>
      <w:r w:rsidR="006A2EFF">
        <w:rPr>
          <w:rFonts w:hint="eastAsia"/>
        </w:rPr>
        <w:t>。</w:t>
      </w:r>
      <w:r w:rsidR="00BE1FA4" w:rsidRPr="00DD0013">
        <w:rPr>
          <w:rFonts w:hint="eastAsia"/>
        </w:rPr>
        <w:t>下面将分别针对</w:t>
      </w:r>
      <w:r w:rsidR="00BE1FA4" w:rsidRPr="00DD0013">
        <w:rPr>
          <w:rFonts w:hint="eastAsia"/>
        </w:rPr>
        <w:t>Web</w:t>
      </w:r>
      <w:r w:rsidR="00BE1FA4" w:rsidRPr="00DD0013">
        <w:rPr>
          <w:rFonts w:hint="eastAsia"/>
        </w:rPr>
        <w:t>模块和基准模块</w:t>
      </w:r>
      <w:r w:rsidR="00BE1FA4">
        <w:rPr>
          <w:rFonts w:hint="eastAsia"/>
        </w:rPr>
        <w:t>的进行介绍，最后介绍系统的执行流程</w:t>
      </w:r>
      <w:r w:rsidR="00BE1FA4" w:rsidRPr="00DD0013">
        <w:rPr>
          <w:rFonts w:hint="eastAsia"/>
        </w:rPr>
        <w:t>。</w:t>
      </w:r>
    </w:p>
    <w:p w:rsidR="00AB0DB2" w:rsidRDefault="0068115C" w:rsidP="00A9288A">
      <w:pPr>
        <w:spacing w:after="80"/>
        <w:ind w:firstLine="0"/>
        <w:jc w:val="center"/>
      </w:pPr>
      <w:r>
        <w:rPr>
          <w:noProof/>
        </w:rPr>
        <w:drawing>
          <wp:inline distT="0" distB="0" distL="0" distR="0" wp14:anchorId="66EB2F2D" wp14:editId="677DB872">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rsidR="000E1897" w:rsidRDefault="007F646E" w:rsidP="00AB0DB2">
      <w:pPr>
        <w:ind w:firstLine="0"/>
        <w:jc w:val="center"/>
        <w:rPr>
          <w:sz w:val="21"/>
          <w:szCs w:val="21"/>
        </w:rPr>
      </w:pPr>
      <w:r w:rsidRPr="00AB0DB2">
        <w:rPr>
          <w:rFonts w:hint="eastAsia"/>
          <w:sz w:val="21"/>
          <w:szCs w:val="21"/>
        </w:rPr>
        <w:t>图表</w:t>
      </w:r>
      <w:r w:rsidRPr="00AB0DB2">
        <w:rPr>
          <w:rFonts w:hint="eastAsia"/>
          <w:sz w:val="21"/>
          <w:szCs w:val="21"/>
        </w:rPr>
        <w:t xml:space="preserve"> </w:t>
      </w:r>
      <w:r w:rsidR="00710FDD">
        <w:rPr>
          <w:rFonts w:hint="eastAsia"/>
          <w:sz w:val="21"/>
          <w:szCs w:val="21"/>
        </w:rPr>
        <w:t>5</w:t>
      </w:r>
      <w:r w:rsidR="00CE7568">
        <w:rPr>
          <w:rFonts w:hint="eastAsia"/>
          <w:sz w:val="21"/>
          <w:szCs w:val="21"/>
        </w:rPr>
        <w:t>-2</w:t>
      </w:r>
      <w:r w:rsidRPr="00AB0DB2">
        <w:rPr>
          <w:rFonts w:hint="eastAsia"/>
          <w:sz w:val="21"/>
          <w:szCs w:val="21"/>
        </w:rPr>
        <w:t xml:space="preserve"> </w:t>
      </w:r>
      <w:r w:rsidR="00036379" w:rsidRPr="00AB0DB2">
        <w:rPr>
          <w:rFonts w:hint="eastAsia"/>
          <w:sz w:val="21"/>
          <w:szCs w:val="21"/>
        </w:rPr>
        <w:t>系统模块关系图</w:t>
      </w:r>
    </w:p>
    <w:p w:rsidR="00667AEA" w:rsidRDefault="00667AEA" w:rsidP="00350736">
      <w:pPr>
        <w:pStyle w:val="3"/>
      </w:pPr>
      <w:bookmarkStart w:id="40" w:name="_Toc478388632"/>
      <w:r>
        <w:rPr>
          <w:rFonts w:hint="eastAsia"/>
        </w:rPr>
        <w:lastRenderedPageBreak/>
        <w:t>Web模块</w:t>
      </w:r>
      <w:r w:rsidR="00414E44">
        <w:rPr>
          <w:rFonts w:hint="eastAsia"/>
        </w:rPr>
        <w:t>设计</w:t>
      </w:r>
      <w:bookmarkEnd w:id="40"/>
    </w:p>
    <w:p w:rsidR="00145FAC" w:rsidRDefault="00145FAC" w:rsidP="00145FAC">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如</w:t>
      </w:r>
      <w:r w:rsidRPr="00C66AD1">
        <w:rPr>
          <w:rFonts w:hint="eastAsia"/>
          <w:highlight w:val="yellow"/>
        </w:rPr>
        <w:t>图？</w:t>
      </w:r>
      <w:r>
        <w:rPr>
          <w:rFonts w:hint="eastAsia"/>
        </w:rPr>
        <w:t>，每一部分都可以专注于自身的职责，避免了相互之间复杂的逻辑关系。</w:t>
      </w:r>
    </w:p>
    <w:p w:rsidR="00145FAC" w:rsidRDefault="002F0702" w:rsidP="00F00F66">
      <w:pPr>
        <w:ind w:firstLine="0"/>
        <w:jc w:val="center"/>
        <w:rPr>
          <w:highlight w:val="yellow"/>
        </w:rPr>
      </w:pPr>
      <w:r>
        <w:rPr>
          <w:noProof/>
        </w:rPr>
        <w:drawing>
          <wp:inline distT="0" distB="0" distL="0" distR="0" wp14:anchorId="69777526" wp14:editId="26D622F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364ACB" w:rsidRDefault="00364ACB" w:rsidP="00364ACB">
      <w:pPr>
        <w:pStyle w:val="a9"/>
        <w:rPr>
          <w:highlight w:val="yellow"/>
        </w:rPr>
      </w:pPr>
      <w:r>
        <w:rPr>
          <w:rFonts w:hint="eastAsia"/>
        </w:rPr>
        <w:t>图表</w:t>
      </w:r>
      <w:r>
        <w:rPr>
          <w:rFonts w:hint="eastAsia"/>
        </w:rPr>
        <w:t xml:space="preserve"> </w:t>
      </w:r>
      <w:r w:rsidR="00CE7568">
        <w:rPr>
          <w:rFonts w:hint="eastAsia"/>
        </w:rPr>
        <w:t>5-3</w:t>
      </w:r>
      <w:r>
        <w:rPr>
          <w:rFonts w:hint="eastAsia"/>
        </w:rPr>
        <w:t xml:space="preserve"> MVC</w:t>
      </w:r>
      <w:r>
        <w:rPr>
          <w:rFonts w:hint="eastAsia"/>
        </w:rPr>
        <w:t>框架图</w:t>
      </w:r>
    </w:p>
    <w:p w:rsidR="00204F2B" w:rsidRDefault="00204F2B" w:rsidP="00A77F61">
      <w:r w:rsidRPr="000B3B76">
        <w:rPr>
          <w:rFonts w:hint="eastAsia"/>
          <w:highlight w:val="yellow"/>
        </w:rPr>
        <w:t>图？</w:t>
      </w:r>
      <w:r>
        <w:rPr>
          <w:rFonts w:hint="eastAsia"/>
        </w:rPr>
        <w:t>给出了系统中</w:t>
      </w:r>
      <w:r>
        <w:rPr>
          <w:rFonts w:hint="eastAsia"/>
        </w:rPr>
        <w:t>Web</w:t>
      </w:r>
      <w:r w:rsidR="00FC4159">
        <w:rPr>
          <w:rFonts w:hint="eastAsia"/>
        </w:rPr>
        <w:t>模块的包图，体现了包之间的依赖关系，其中上层包依赖于下层包</w:t>
      </w:r>
      <w:r w:rsidR="00C12F32">
        <w:rPr>
          <w:rFonts w:hint="eastAsia"/>
        </w:rPr>
        <w:t>。</w:t>
      </w:r>
    </w:p>
    <w:p w:rsidR="004838AD" w:rsidRDefault="00570375" w:rsidP="004838AD">
      <w:pPr>
        <w:ind w:firstLine="0"/>
        <w:jc w:val="center"/>
        <w:rPr>
          <w:noProof/>
        </w:rPr>
      </w:pPr>
      <w:r>
        <w:rPr>
          <w:noProof/>
        </w:rPr>
        <w:drawing>
          <wp:inline distT="0" distB="0" distL="0" distR="0">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00CE7568">
        <w:rPr>
          <w:rFonts w:hint="eastAsia"/>
          <w:sz w:val="21"/>
          <w:szCs w:val="21"/>
        </w:rPr>
        <w:t>5-4</w:t>
      </w:r>
      <w:r>
        <w:rPr>
          <w:rFonts w:hint="eastAsia"/>
          <w:sz w:val="21"/>
          <w:szCs w:val="21"/>
        </w:rPr>
        <w:t xml:space="preserve"> </w:t>
      </w:r>
      <w:r w:rsidR="003D395F">
        <w:rPr>
          <w:rFonts w:hint="eastAsia"/>
          <w:sz w:val="21"/>
          <w:szCs w:val="21"/>
        </w:rPr>
        <w:t>Web</w:t>
      </w:r>
      <w:r w:rsidR="003D395F">
        <w:rPr>
          <w:rFonts w:hint="eastAsia"/>
          <w:sz w:val="21"/>
          <w:szCs w:val="21"/>
        </w:rPr>
        <w:t>模块</w:t>
      </w:r>
      <w:r>
        <w:rPr>
          <w:rFonts w:hint="eastAsia"/>
          <w:sz w:val="21"/>
          <w:szCs w:val="21"/>
        </w:rPr>
        <w:t>包图</w:t>
      </w:r>
    </w:p>
    <w:p w:rsidR="009516C1" w:rsidRDefault="009516C1" w:rsidP="009516C1">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lastRenderedPageBreak/>
        <w:t>sut.controller</w:t>
      </w:r>
      <w:r>
        <w:rPr>
          <w:rFonts w:hint="eastAsia"/>
        </w:rPr>
        <w:t>为</w:t>
      </w:r>
      <w:r>
        <w:rPr>
          <w:rFonts w:hint="eastAsia"/>
        </w:rPr>
        <w:t>Controller</w:t>
      </w:r>
      <w:r>
        <w:rPr>
          <w:rFonts w:hint="eastAsia"/>
        </w:rPr>
        <w:t>层，用于响应</w:t>
      </w:r>
      <w:r>
        <w:rPr>
          <w:rFonts w:hint="eastAsia"/>
        </w:rPr>
        <w:t>View</w:t>
      </w:r>
      <w:r>
        <w:rPr>
          <w:rFonts w:hint="eastAsia"/>
        </w:rPr>
        <w:t>层</w:t>
      </w:r>
      <w:r w:rsidR="007E7FD7">
        <w:rPr>
          <w:rFonts w:hint="eastAsia"/>
        </w:rPr>
        <w:t>发送</w:t>
      </w:r>
      <w:r>
        <w:rPr>
          <w:rFonts w:hint="eastAsia"/>
        </w:rPr>
        <w:t>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rsidR="009516C1" w:rsidRDefault="009516C1" w:rsidP="00E32310">
      <w:pPr>
        <w:rPr>
          <w:sz w:val="21"/>
          <w:szCs w:val="21"/>
        </w:rPr>
      </w:pPr>
      <w:r>
        <w:rPr>
          <w:rFonts w:hint="eastAsia"/>
        </w:rPr>
        <w:t>下面对</w:t>
      </w:r>
      <w:r>
        <w:rPr>
          <w:rFonts w:hint="eastAsia"/>
        </w:rPr>
        <w:t>Web</w:t>
      </w:r>
      <w:r>
        <w:rPr>
          <w:rFonts w:hint="eastAsia"/>
        </w:rPr>
        <w:t>模块中的各个包进行简要的介绍。</w:t>
      </w:r>
    </w:p>
    <w:p w:rsidR="0064279B" w:rsidRPr="002C70C5" w:rsidRDefault="002757FA" w:rsidP="007F6C26">
      <w:pPr>
        <w:pStyle w:val="ae"/>
        <w:numPr>
          <w:ilvl w:val="0"/>
          <w:numId w:val="18"/>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7F6C26">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7F6C26">
      <w:pPr>
        <w:pStyle w:val="ae"/>
        <w:numPr>
          <w:ilvl w:val="0"/>
          <w:numId w:val="18"/>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7F6C26">
      <w:pPr>
        <w:pStyle w:val="ae"/>
        <w:numPr>
          <w:ilvl w:val="0"/>
          <w:numId w:val="18"/>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Pr="00577FD9" w:rsidRDefault="001C3F53" w:rsidP="007F6C26">
      <w:pPr>
        <w:pStyle w:val="ae"/>
        <w:numPr>
          <w:ilvl w:val="0"/>
          <w:numId w:val="18"/>
        </w:numPr>
        <w:ind w:firstLineChars="0"/>
        <w:rPr>
          <w:sz w:val="21"/>
          <w:szCs w:val="21"/>
        </w:rPr>
      </w:pPr>
      <w:r w:rsidRPr="002C70C5">
        <w:t>service</w:t>
      </w:r>
      <w:r w:rsidRPr="002C70C5">
        <w:rPr>
          <w:rFonts w:hint="eastAsia"/>
        </w:rPr>
        <w:t>包</w:t>
      </w:r>
      <w:r w:rsidR="0007499D" w:rsidRPr="002C70C5">
        <w:rPr>
          <w:rFonts w:hint="eastAsia"/>
        </w:rPr>
        <w:t>负责</w:t>
      </w:r>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577FD9" w:rsidRDefault="005B201A" w:rsidP="00350736">
      <w:pPr>
        <w:pStyle w:val="3"/>
      </w:pPr>
      <w:bookmarkStart w:id="41" w:name="_Toc478388633"/>
      <w:commentRangeStart w:id="42"/>
      <w:r>
        <w:t>基准模块</w:t>
      </w:r>
      <w:r w:rsidR="005B1745">
        <w:t>设计</w:t>
      </w:r>
      <w:bookmarkEnd w:id="41"/>
      <w:commentRangeEnd w:id="42"/>
      <w:r w:rsidR="00D72EE3">
        <w:rPr>
          <w:rStyle w:val="afd"/>
          <w:rFonts w:ascii="Times New Roman" w:eastAsiaTheme="minorEastAsia" w:hAnsi="Times New Roman"/>
          <w:b w:val="0"/>
          <w:bCs w:val="0"/>
        </w:rPr>
        <w:commentReference w:id="42"/>
      </w:r>
    </w:p>
    <w:p w:rsidR="000B0DA5" w:rsidRDefault="007D32DE" w:rsidP="008676F0">
      <w:r w:rsidRPr="006C1F43">
        <w:rPr>
          <w:rFonts w:hint="eastAsia"/>
        </w:rPr>
        <w:t>基准模块用于</w:t>
      </w:r>
      <w:r w:rsidR="00753C30">
        <w:rPr>
          <w:rFonts w:hint="eastAsia"/>
        </w:rPr>
        <w:t>为待测系统提供</w:t>
      </w:r>
      <w:r w:rsidR="00553724">
        <w:rPr>
          <w:rFonts w:hint="eastAsia"/>
        </w:rPr>
        <w:t>满足</w:t>
      </w:r>
      <w:r w:rsidR="008A73FB">
        <w:rPr>
          <w:rFonts w:hint="eastAsia"/>
        </w:rPr>
        <w:t>不同基准应用</w:t>
      </w:r>
      <w:r w:rsidR="006E0995">
        <w:rPr>
          <w:rFonts w:hint="eastAsia"/>
        </w:rPr>
        <w:t>的</w:t>
      </w:r>
      <w:r w:rsidR="001C2EB7">
        <w:rPr>
          <w:rFonts w:hint="eastAsia"/>
        </w:rPr>
        <w:t>数据生成</w:t>
      </w:r>
      <w:r w:rsidR="009C24CB">
        <w:rPr>
          <w:rFonts w:hint="eastAsia"/>
        </w:rPr>
        <w:t>脚本以及组合测试脚本</w:t>
      </w:r>
      <w:r w:rsidR="00801EE6">
        <w:rPr>
          <w:rFonts w:hint="eastAsia"/>
        </w:rPr>
        <w:t>。</w:t>
      </w:r>
      <w:r w:rsidR="008676F0" w:rsidRPr="000900C0">
        <w:rPr>
          <w:rFonts w:hint="eastAsia"/>
          <w:highlight w:val="yellow"/>
        </w:rPr>
        <w:t>图？</w:t>
      </w:r>
      <w:r w:rsidR="008676F0">
        <w:rPr>
          <w:rFonts w:hint="eastAsia"/>
        </w:rPr>
        <w:t>给出了系统中基准模块的包图</w:t>
      </w:r>
      <w:r w:rsidR="005074C1">
        <w:rPr>
          <w:rFonts w:hint="eastAsia"/>
        </w:rPr>
        <w:t>，</w:t>
      </w:r>
      <w:r w:rsidR="00571E1F">
        <w:rPr>
          <w:rFonts w:hint="eastAsia"/>
        </w:rPr>
        <w:t>展示了包之间的包含关系，其中</w:t>
      </w:r>
      <w:r w:rsidR="00F86B59">
        <w:rPr>
          <w:rFonts w:hint="eastAsia"/>
        </w:rPr>
        <w:t>下</w:t>
      </w:r>
      <w:r w:rsidR="005074C1">
        <w:rPr>
          <w:rFonts w:hint="eastAsia"/>
        </w:rPr>
        <w:t>层包</w:t>
      </w:r>
      <w:r w:rsidR="00F86B59">
        <w:rPr>
          <w:rFonts w:hint="eastAsia"/>
        </w:rPr>
        <w:t>依赖于上</w:t>
      </w:r>
      <w:r w:rsidR="005074C1">
        <w:rPr>
          <w:rFonts w:hint="eastAsia"/>
        </w:rPr>
        <w:t>层包。</w:t>
      </w:r>
    </w:p>
    <w:p w:rsidR="00C50EBF" w:rsidRDefault="000B0DA5" w:rsidP="006629CC">
      <w:r>
        <w:rPr>
          <w:rFonts w:hint="eastAsia"/>
        </w:rPr>
        <w:t>其中，</w:t>
      </w:r>
      <w:r w:rsidR="009801F0">
        <w:rPr>
          <w:rFonts w:hint="eastAsia"/>
        </w:rPr>
        <w:t>bench</w:t>
      </w:r>
      <w:r w:rsidR="009801F0">
        <w:rPr>
          <w:rFonts w:hint="eastAsia"/>
        </w:rPr>
        <w:t>包下</w:t>
      </w:r>
      <w:r>
        <w:rPr>
          <w:rFonts w:hint="eastAsia"/>
        </w:rPr>
        <w:t>可提供</w:t>
      </w:r>
      <w:r w:rsidR="00B010FA">
        <w:rPr>
          <w:rFonts w:hint="eastAsia"/>
        </w:rPr>
        <w:t>支持不同大数据系统的基准支持，目前提供了</w:t>
      </w:r>
      <w:r w:rsidR="00B010FA">
        <w:rPr>
          <w:rFonts w:hint="eastAsia"/>
        </w:rPr>
        <w:t>Spark</w:t>
      </w:r>
      <w:r w:rsidR="00574C33">
        <w:rPr>
          <w:rFonts w:hint="eastAsia"/>
        </w:rPr>
        <w:t>基准，</w:t>
      </w:r>
      <w:r w:rsidR="00322D64">
        <w:rPr>
          <w:rFonts w:hint="eastAsia"/>
        </w:rPr>
        <w:t>后续将提供</w:t>
      </w:r>
      <w:r w:rsidR="00322D64">
        <w:rPr>
          <w:rFonts w:hint="eastAsia"/>
        </w:rPr>
        <w:t>Flink</w:t>
      </w:r>
      <w:r w:rsidR="00322D64">
        <w:rPr>
          <w:rFonts w:hint="eastAsia"/>
        </w:rPr>
        <w:t>基准。</w:t>
      </w:r>
      <w:r w:rsidR="00B476AB">
        <w:rPr>
          <w:rFonts w:hint="eastAsia"/>
        </w:rPr>
        <w:t>conf</w:t>
      </w:r>
      <w:r w:rsidR="00B476AB">
        <w:rPr>
          <w:rFonts w:hint="eastAsia"/>
        </w:rPr>
        <w:t>包是</w:t>
      </w:r>
      <w:r w:rsidR="00B476AB">
        <w:rPr>
          <w:rFonts w:hint="eastAsia"/>
        </w:rPr>
        <w:t>bench</w:t>
      </w:r>
      <w:r w:rsidR="00B476AB">
        <w:rPr>
          <w:rFonts w:hint="eastAsia"/>
        </w:rPr>
        <w:t>包下的配置包，用于提供各类配置文件</w:t>
      </w:r>
      <w:r w:rsidR="001B185C">
        <w:rPr>
          <w:rFonts w:hint="eastAsia"/>
        </w:rPr>
        <w:t>。</w:t>
      </w:r>
      <w:r w:rsidR="000D582A">
        <w:rPr>
          <w:rFonts w:hint="eastAsia"/>
        </w:rPr>
        <w:t>由于</w:t>
      </w:r>
      <w:r w:rsidR="00157259">
        <w:rPr>
          <w:rFonts w:hint="eastAsia"/>
        </w:rPr>
        <w:t>SQL</w:t>
      </w:r>
      <w:r w:rsidR="00157259">
        <w:rPr>
          <w:rFonts w:hint="eastAsia"/>
        </w:rPr>
        <w:t>和</w:t>
      </w:r>
      <w:r w:rsidR="00157259">
        <w:rPr>
          <w:rFonts w:hint="eastAsia"/>
        </w:rPr>
        <w:t>Graph</w:t>
      </w:r>
      <w:r w:rsidR="00157259">
        <w:rPr>
          <w:rFonts w:hint="eastAsia"/>
        </w:rPr>
        <w:t>的数据生成</w:t>
      </w:r>
      <w:r w:rsidR="004D647A">
        <w:rPr>
          <w:rFonts w:hint="eastAsia"/>
        </w:rPr>
        <w:t>对不同的基准应用具有</w:t>
      </w:r>
      <w:r w:rsidR="00AE0336">
        <w:rPr>
          <w:rFonts w:hint="eastAsia"/>
        </w:rPr>
        <w:t>通用性，</w:t>
      </w:r>
      <w:r w:rsidR="00A36C08">
        <w:rPr>
          <w:rFonts w:hint="eastAsia"/>
        </w:rPr>
        <w:t>因此</w:t>
      </w:r>
      <w:r w:rsidR="000B7021">
        <w:rPr>
          <w:rFonts w:hint="eastAsia"/>
        </w:rPr>
        <w:t>将其数据生成脚本</w:t>
      </w:r>
      <w:r w:rsidR="00E759E8">
        <w:rPr>
          <w:rFonts w:hint="eastAsia"/>
        </w:rPr>
        <w:t>放到了</w:t>
      </w:r>
      <w:r w:rsidR="00E759E8">
        <w:rPr>
          <w:rFonts w:hint="eastAsia"/>
        </w:rPr>
        <w:t>sparkbench</w:t>
      </w:r>
      <w:r w:rsidR="00E759E8">
        <w:rPr>
          <w:rFonts w:hint="eastAsia"/>
        </w:rPr>
        <w:t>下的</w:t>
      </w:r>
      <w:r w:rsidR="00E759E8">
        <w:rPr>
          <w:rFonts w:hint="eastAsia"/>
        </w:rPr>
        <w:t>generate</w:t>
      </w:r>
      <w:r w:rsidR="00E759E8">
        <w:rPr>
          <w:rFonts w:hint="eastAsia"/>
        </w:rPr>
        <w:t>包中。</w:t>
      </w:r>
      <w:r w:rsidR="00EA2766">
        <w:rPr>
          <w:rFonts w:hint="eastAsia"/>
        </w:rPr>
        <w:t>而对于</w:t>
      </w:r>
      <w:r w:rsidR="00EA2766">
        <w:rPr>
          <w:rFonts w:hint="eastAsia"/>
        </w:rPr>
        <w:t>Machine Learning</w:t>
      </w:r>
      <w:r w:rsidR="00EA2766">
        <w:rPr>
          <w:rFonts w:hint="eastAsia"/>
        </w:rPr>
        <w:t>中的</w:t>
      </w:r>
      <w:r w:rsidR="001A4EE4">
        <w:rPr>
          <w:rFonts w:hint="eastAsia"/>
        </w:rPr>
        <w:t>数据生成针对不同的基准应用提供了不同的脚本，将其放到了</w:t>
      </w:r>
      <w:r w:rsidR="001A4EE4">
        <w:rPr>
          <w:rFonts w:hint="eastAsia"/>
        </w:rPr>
        <w:t>Machine Learning</w:t>
      </w:r>
      <w:r w:rsidR="001A4EE4">
        <w:rPr>
          <w:rFonts w:hint="eastAsia"/>
        </w:rPr>
        <w:t>包下的</w:t>
      </w:r>
      <w:r w:rsidR="001A4EE4">
        <w:rPr>
          <w:rFonts w:hint="eastAsia"/>
        </w:rPr>
        <w:t>dataGenerated</w:t>
      </w:r>
      <w:r w:rsidR="001A4EE4">
        <w:rPr>
          <w:rFonts w:hint="eastAsia"/>
        </w:rPr>
        <w:t>包中。</w:t>
      </w:r>
      <w:r w:rsidR="00FC469E">
        <w:rPr>
          <w:rFonts w:hint="eastAsia"/>
        </w:rPr>
        <w:t>同时，</w:t>
      </w:r>
      <w:r w:rsidR="00B25998">
        <w:rPr>
          <w:rFonts w:hint="eastAsia"/>
        </w:rPr>
        <w:t xml:space="preserve"> SQL</w:t>
      </w:r>
      <w:r w:rsidR="00B25998">
        <w:rPr>
          <w:rFonts w:hint="eastAsia"/>
        </w:rPr>
        <w:t>、</w:t>
      </w:r>
      <w:r w:rsidR="00B25998">
        <w:rPr>
          <w:rFonts w:hint="eastAsia"/>
        </w:rPr>
        <w:t>Graph</w:t>
      </w:r>
      <w:r w:rsidR="00B25998">
        <w:rPr>
          <w:rFonts w:hint="eastAsia"/>
        </w:rPr>
        <w:t>以及</w:t>
      </w:r>
      <w:r w:rsidR="00B25998">
        <w:rPr>
          <w:rFonts w:hint="eastAsia"/>
        </w:rPr>
        <w:t>Machine Learning</w:t>
      </w:r>
      <w:r w:rsidR="00B25998">
        <w:rPr>
          <w:rFonts w:hint="eastAsia"/>
        </w:rPr>
        <w:t>包下都包含</w:t>
      </w:r>
      <w:r w:rsidR="00B25998">
        <w:rPr>
          <w:rFonts w:hint="eastAsia"/>
        </w:rPr>
        <w:t>script</w:t>
      </w:r>
      <w:r w:rsidR="00B25998">
        <w:rPr>
          <w:rFonts w:hint="eastAsia"/>
        </w:rPr>
        <w:t>包，用于提供工作负载</w:t>
      </w:r>
      <w:r w:rsidR="001A0B13">
        <w:rPr>
          <w:rFonts w:hint="eastAsia"/>
        </w:rPr>
        <w:t>和测试脚本</w:t>
      </w:r>
      <w:r w:rsidR="00AC7A2D">
        <w:rPr>
          <w:rFonts w:hint="eastAsia"/>
        </w:rPr>
        <w:t>。</w:t>
      </w:r>
      <w:r w:rsidR="00C50EBF" w:rsidRPr="00802F7B">
        <w:t>util</w:t>
      </w:r>
      <w:r w:rsidR="00C50EBF" w:rsidRPr="00802F7B">
        <w:rPr>
          <w:rFonts w:hint="eastAsia"/>
        </w:rPr>
        <w:t>包是工具包，提供路径转换、文件读取</w:t>
      </w:r>
      <w:r w:rsidR="00C50EBF">
        <w:rPr>
          <w:rFonts w:hint="eastAsia"/>
        </w:rPr>
        <w:t>、公式转换</w:t>
      </w:r>
      <w:r w:rsidR="00C50EBF" w:rsidRPr="00802F7B">
        <w:rPr>
          <w:rFonts w:hint="eastAsia"/>
        </w:rPr>
        <w:t>等</w:t>
      </w:r>
      <w:r w:rsidR="00C50EBF">
        <w:rPr>
          <w:rFonts w:hint="eastAsia"/>
        </w:rPr>
        <w:t>常用的工具类。</w:t>
      </w:r>
    </w:p>
    <w:p w:rsidR="00827623" w:rsidRDefault="00DC613F" w:rsidP="006629CC">
      <w:r>
        <w:rPr>
          <w:rFonts w:hint="eastAsia"/>
        </w:rPr>
        <w:t>基准模块中最终要的就是数据生成</w:t>
      </w:r>
      <w:r w:rsidR="003B3155">
        <w:rPr>
          <w:rFonts w:hint="eastAsia"/>
        </w:rPr>
        <w:t>与参数组合测试。</w:t>
      </w:r>
      <w:r w:rsidR="008605C3">
        <w:rPr>
          <w:rFonts w:hint="eastAsia"/>
        </w:rPr>
        <w:t>数据生成由数据生成器</w:t>
      </w:r>
      <w:r w:rsidR="002A2785">
        <w:rPr>
          <w:rFonts w:hint="eastAsia"/>
        </w:rPr>
        <w:t>提供，参数组合测试由组合参数发生器提供。本文将在下面的小节中单独介绍这两部分的具体实现。</w:t>
      </w:r>
    </w:p>
    <w:p w:rsidR="00BD24DD" w:rsidRDefault="00B63D5A" w:rsidP="00BD24DD">
      <w:r>
        <w:rPr>
          <w:noProof/>
        </w:rPr>
        <w:lastRenderedPageBreak/>
        <w:drawing>
          <wp:inline distT="0" distB="0" distL="0" distR="0">
            <wp:extent cx="4717430" cy="4196615"/>
            <wp:effectExtent l="0" t="0" r="6985" b="0"/>
            <wp:docPr id="5" name="图片 5"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rsidR="00CF240F" w:rsidRPr="00BD24DD" w:rsidRDefault="0082248B" w:rsidP="0082248B">
      <w:pPr>
        <w:pStyle w:val="a9"/>
      </w:pPr>
      <w:r>
        <w:rPr>
          <w:rFonts w:hint="eastAsia"/>
        </w:rPr>
        <w:t>图表</w:t>
      </w:r>
      <w:r>
        <w:rPr>
          <w:rFonts w:hint="eastAsia"/>
        </w:rPr>
        <w:t xml:space="preserve"> </w:t>
      </w:r>
      <w:r w:rsidR="00CE7568">
        <w:rPr>
          <w:rFonts w:hint="eastAsia"/>
        </w:rPr>
        <w:t>5-5</w:t>
      </w:r>
      <w:r w:rsidR="007D2961">
        <w:rPr>
          <w:rFonts w:hint="eastAsia"/>
        </w:rPr>
        <w:t xml:space="preserve"> </w:t>
      </w:r>
      <w:r w:rsidR="007D2961">
        <w:rPr>
          <w:rFonts w:hint="eastAsia"/>
        </w:rPr>
        <w:t>基准模块包图</w:t>
      </w:r>
    </w:p>
    <w:p w:rsidR="004B22FD" w:rsidRDefault="003B11F0" w:rsidP="00A334B0">
      <w:pPr>
        <w:pStyle w:val="2"/>
      </w:pPr>
      <w:bookmarkStart w:id="43" w:name="_Toc478388634"/>
      <w:r>
        <w:rPr>
          <w:rFonts w:hint="eastAsia"/>
        </w:rPr>
        <w:t>Web模块实现</w:t>
      </w:r>
      <w:bookmarkEnd w:id="43"/>
    </w:p>
    <w:p w:rsidR="00F64EA7" w:rsidRDefault="00A5242C" w:rsidP="00FA60AB">
      <w:r>
        <w:rPr>
          <w:rFonts w:hint="eastAsia"/>
        </w:rPr>
        <w:t>Web</w:t>
      </w:r>
      <w:r>
        <w:rPr>
          <w:rFonts w:hint="eastAsia"/>
        </w:rPr>
        <w:t>模块主要提供</w:t>
      </w:r>
      <w:r w:rsidR="00A44C55">
        <w:rPr>
          <w:rFonts w:hint="eastAsia"/>
        </w:rPr>
        <w:t>用户层的界面</w:t>
      </w:r>
      <w:r w:rsidR="00540EEF">
        <w:rPr>
          <w:rFonts w:hint="eastAsia"/>
        </w:rPr>
        <w:t>需求</w:t>
      </w:r>
      <w:r w:rsidR="00320BC9">
        <w:rPr>
          <w:rFonts w:hint="eastAsia"/>
        </w:rPr>
        <w:t>，</w:t>
      </w:r>
      <w:r w:rsidR="00225FA6">
        <w:rPr>
          <w:rFonts w:hint="eastAsia"/>
        </w:rPr>
        <w:t>支持可靠性测试基准运行的整个流程</w:t>
      </w:r>
      <w:r w:rsidR="00695F74">
        <w:rPr>
          <w:rFonts w:hint="eastAsia"/>
        </w:rPr>
        <w:t>。</w:t>
      </w:r>
      <w:r w:rsidR="007B2C1F">
        <w:rPr>
          <w:rFonts w:hint="eastAsia"/>
        </w:rPr>
        <w:t>本节</w:t>
      </w:r>
      <w:r w:rsidR="00A91FA1">
        <w:rPr>
          <w:rFonts w:hint="eastAsia"/>
        </w:rPr>
        <w:t>首先给出了</w:t>
      </w:r>
      <w:r w:rsidR="00A91FA1">
        <w:rPr>
          <w:rFonts w:hint="eastAsia"/>
        </w:rPr>
        <w:t>Web</w:t>
      </w:r>
      <w:r w:rsidR="00A91FA1">
        <w:rPr>
          <w:rFonts w:hint="eastAsia"/>
        </w:rPr>
        <w:t>模块的架构实现，然后</w:t>
      </w:r>
      <w:r w:rsidR="00B46B63">
        <w:rPr>
          <w:rFonts w:hint="eastAsia"/>
        </w:rPr>
        <w:t>介绍了</w:t>
      </w:r>
      <w:r w:rsidR="00074DED">
        <w:rPr>
          <w:rFonts w:hint="eastAsia"/>
        </w:rPr>
        <w:t>用户的在</w:t>
      </w:r>
      <w:r w:rsidR="00074DED">
        <w:rPr>
          <w:rFonts w:hint="eastAsia"/>
        </w:rPr>
        <w:t>Web</w:t>
      </w:r>
      <w:r w:rsidR="00074DED">
        <w:rPr>
          <w:rFonts w:hint="eastAsia"/>
        </w:rPr>
        <w:t>端的执行流程</w:t>
      </w:r>
      <w:r w:rsidR="00292B44">
        <w:rPr>
          <w:rFonts w:hint="eastAsia"/>
        </w:rPr>
        <w:t>。</w:t>
      </w:r>
    </w:p>
    <w:p w:rsidR="001C7684" w:rsidRDefault="001C7684" w:rsidP="006A1099">
      <w:pPr>
        <w:pStyle w:val="3"/>
      </w:pPr>
      <w:bookmarkStart w:id="44" w:name="_Toc478388635"/>
      <w:r>
        <w:rPr>
          <w:rFonts w:hint="eastAsia"/>
        </w:rPr>
        <w:t>架构实现</w:t>
      </w:r>
      <w:bookmarkEnd w:id="44"/>
    </w:p>
    <w:p w:rsidR="002346FB" w:rsidRDefault="00B01DFF" w:rsidP="00FA60AB">
      <w:r w:rsidRPr="002D3B28">
        <w:rPr>
          <w:rFonts w:hint="eastAsia"/>
          <w:highlight w:val="yellow"/>
        </w:rPr>
        <w:t>图？</w:t>
      </w:r>
      <w:r>
        <w:rPr>
          <w:rFonts w:hint="eastAsia"/>
        </w:rPr>
        <w:t>展示的是</w:t>
      </w:r>
      <w:r>
        <w:rPr>
          <w:rFonts w:hint="eastAsia"/>
        </w:rPr>
        <w:t>Web</w:t>
      </w:r>
      <w:r>
        <w:rPr>
          <w:rFonts w:hint="eastAsia"/>
        </w:rPr>
        <w:t>模块的</w:t>
      </w:r>
      <w:r w:rsidR="00291153">
        <w:rPr>
          <w:rFonts w:hint="eastAsia"/>
        </w:rPr>
        <w:t>具体</w:t>
      </w:r>
      <w:r w:rsidR="00C64DF2">
        <w:rPr>
          <w:rFonts w:hint="eastAsia"/>
        </w:rPr>
        <w:t>架构实现</w:t>
      </w:r>
      <w:r w:rsidR="00710BD7">
        <w:rPr>
          <w:rFonts w:hint="eastAsia"/>
        </w:rPr>
        <w:t>，其中</w:t>
      </w:r>
      <w:r w:rsidR="00A10A40">
        <w:rPr>
          <w:rFonts w:hint="eastAsia"/>
        </w:rPr>
        <w:t>上层为下层提供服务</w:t>
      </w:r>
      <w:r w:rsidR="005E1DB0">
        <w:rPr>
          <w:rFonts w:hint="eastAsia"/>
        </w:rPr>
        <w:t>。</w:t>
      </w:r>
      <w:r w:rsidR="002346FB">
        <w:rPr>
          <w:rFonts w:hint="eastAsia"/>
        </w:rPr>
        <w:t>下面将具体介绍每个文件的具体功能实现。</w:t>
      </w:r>
    </w:p>
    <w:p w:rsidR="00BE5C7D" w:rsidRDefault="00F265C0" w:rsidP="00EC1D24">
      <w:pPr>
        <w:pStyle w:val="ae"/>
        <w:numPr>
          <w:ilvl w:val="0"/>
          <w:numId w:val="34"/>
        </w:numPr>
        <w:ind w:firstLineChars="0"/>
      </w:pPr>
      <w:r>
        <w:rPr>
          <w:rFonts w:hint="eastAsia"/>
        </w:rPr>
        <w:t>sparkConfig.jsp</w:t>
      </w:r>
      <w:r w:rsidR="00FA597B">
        <w:rPr>
          <w:rFonts w:hint="eastAsia"/>
        </w:rPr>
        <w:t>提供了</w:t>
      </w:r>
      <w:r w:rsidR="0030388C">
        <w:rPr>
          <w:rFonts w:hint="eastAsia"/>
        </w:rPr>
        <w:t>整个基准测试的</w:t>
      </w:r>
      <w:r w:rsidR="00FA597B">
        <w:rPr>
          <w:rFonts w:hint="eastAsia"/>
        </w:rPr>
        <w:t>执行流程框架</w:t>
      </w:r>
      <w:r w:rsidR="004B1937">
        <w:rPr>
          <w:rFonts w:hint="eastAsia"/>
        </w:rPr>
        <w:t>，</w:t>
      </w:r>
      <w:r w:rsidR="00370704">
        <w:rPr>
          <w:rFonts w:hint="eastAsia"/>
        </w:rPr>
        <w:t>提供</w:t>
      </w:r>
      <w:r w:rsidR="00811086">
        <w:rPr>
          <w:rFonts w:hint="eastAsia"/>
        </w:rPr>
        <w:t>信息配置、数据生成以及组合测试的</w:t>
      </w:r>
      <w:r w:rsidR="00847291">
        <w:rPr>
          <w:rFonts w:hint="eastAsia"/>
        </w:rPr>
        <w:t>功能选项。</w:t>
      </w:r>
    </w:p>
    <w:p w:rsidR="00ED659E" w:rsidRDefault="00537928" w:rsidP="00EC1D24">
      <w:pPr>
        <w:pStyle w:val="ae"/>
        <w:numPr>
          <w:ilvl w:val="0"/>
          <w:numId w:val="34"/>
        </w:numPr>
        <w:ind w:firstLineChars="0"/>
      </w:pPr>
      <w:r>
        <w:rPr>
          <w:rFonts w:hint="eastAsia"/>
        </w:rPr>
        <w:t>sparkRunning.jsp</w:t>
      </w:r>
      <w:r>
        <w:rPr>
          <w:rFonts w:hint="eastAsia"/>
        </w:rPr>
        <w:t>提供了自动执行组合测试中的</w:t>
      </w:r>
      <w:r w:rsidR="00F114EA">
        <w:rPr>
          <w:rFonts w:hint="eastAsia"/>
        </w:rPr>
        <w:t>job</w:t>
      </w:r>
      <w:r w:rsidR="00F114EA">
        <w:rPr>
          <w:rFonts w:hint="eastAsia"/>
        </w:rPr>
        <w:t>完成情况。</w:t>
      </w:r>
    </w:p>
    <w:p w:rsidR="00F31AB0" w:rsidRDefault="00F31AB0" w:rsidP="00EC1D24">
      <w:pPr>
        <w:pStyle w:val="ae"/>
        <w:numPr>
          <w:ilvl w:val="0"/>
          <w:numId w:val="34"/>
        </w:numPr>
        <w:ind w:firstLineChars="0"/>
      </w:pPr>
      <w:r>
        <w:rPr>
          <w:rFonts w:hint="eastAsia"/>
        </w:rPr>
        <w:t>sparkReport.jsp</w:t>
      </w:r>
      <w:r>
        <w:rPr>
          <w:rFonts w:hint="eastAsia"/>
        </w:rPr>
        <w:t>提供了测试报告。</w:t>
      </w:r>
    </w:p>
    <w:p w:rsidR="00BA10AC" w:rsidRDefault="00E65C65" w:rsidP="00EC1D24">
      <w:pPr>
        <w:pStyle w:val="ae"/>
        <w:numPr>
          <w:ilvl w:val="0"/>
          <w:numId w:val="34"/>
        </w:numPr>
        <w:ind w:firstLineChars="0"/>
      </w:pPr>
      <w:r>
        <w:rPr>
          <w:rFonts w:hint="eastAsia"/>
        </w:rPr>
        <w:t>sparkMaster.js</w:t>
      </w:r>
      <w:r>
        <w:rPr>
          <w:rFonts w:hint="eastAsia"/>
        </w:rPr>
        <w:t>用于</w:t>
      </w:r>
      <w:r w:rsidR="007E3FCA">
        <w:rPr>
          <w:rFonts w:hint="eastAsia"/>
        </w:rPr>
        <w:t>存储</w:t>
      </w:r>
      <w:r>
        <w:rPr>
          <w:rFonts w:hint="eastAsia"/>
        </w:rPr>
        <w:t>用户提供的待测系统信息</w:t>
      </w:r>
      <w:r w:rsidR="007E3FCA">
        <w:rPr>
          <w:rFonts w:hint="eastAsia"/>
        </w:rPr>
        <w:t>。</w:t>
      </w:r>
    </w:p>
    <w:p w:rsidR="007E3FCA" w:rsidRDefault="007E3FCA" w:rsidP="00EC1D24">
      <w:pPr>
        <w:pStyle w:val="ae"/>
        <w:numPr>
          <w:ilvl w:val="0"/>
          <w:numId w:val="3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rsidR="00072D25" w:rsidRDefault="00072D25" w:rsidP="00EC1D24">
      <w:pPr>
        <w:pStyle w:val="ae"/>
        <w:numPr>
          <w:ilvl w:val="0"/>
          <w:numId w:val="34"/>
        </w:numPr>
        <w:ind w:firstLineChars="0"/>
      </w:pPr>
      <w:r>
        <w:rPr>
          <w:rFonts w:hint="eastAsia"/>
        </w:rPr>
        <w:t>sparkRun.js</w:t>
      </w:r>
      <w:r>
        <w:rPr>
          <w:rFonts w:hint="eastAsia"/>
        </w:rPr>
        <w:t>用于收集运行测试时用户提供的参数信息，并将测试执行命</w:t>
      </w:r>
      <w:r>
        <w:rPr>
          <w:rFonts w:hint="eastAsia"/>
        </w:rPr>
        <w:lastRenderedPageBreak/>
        <w:t>令提交到</w:t>
      </w:r>
      <w:r>
        <w:rPr>
          <w:rFonts w:hint="eastAsia"/>
        </w:rPr>
        <w:t>Controller</w:t>
      </w:r>
      <w:r>
        <w:rPr>
          <w:rFonts w:hint="eastAsia"/>
        </w:rPr>
        <w:t>端。</w:t>
      </w:r>
    </w:p>
    <w:p w:rsidR="00BF3A1E" w:rsidRDefault="00BF3A1E" w:rsidP="00EC1D24">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w:t>
      </w:r>
      <w:r w:rsidR="00DA6BDA">
        <w:rPr>
          <w:rFonts w:hint="eastAsia"/>
        </w:rPr>
        <w:t>信息，</w:t>
      </w:r>
      <w:r w:rsidR="007C3E2D">
        <w:rPr>
          <w:rFonts w:hint="eastAsia"/>
        </w:rPr>
        <w:t>生成测试报告。</w:t>
      </w:r>
    </w:p>
    <w:p w:rsidR="000E172B" w:rsidRDefault="000E172B" w:rsidP="00EC1D24">
      <w:pPr>
        <w:pStyle w:val="ae"/>
        <w:numPr>
          <w:ilvl w:val="0"/>
          <w:numId w:val="34"/>
        </w:numPr>
        <w:ind w:firstLineChars="0"/>
      </w:pPr>
      <w:r>
        <w:rPr>
          <w:rFonts w:hint="eastAsia"/>
        </w:rPr>
        <w:t>SparkController.java</w:t>
      </w:r>
      <w:r>
        <w:rPr>
          <w:rFonts w:hint="eastAsia"/>
        </w:rPr>
        <w:t>用于</w:t>
      </w:r>
      <w:r w:rsidR="007C7B22">
        <w:rPr>
          <w:rFonts w:hint="eastAsia"/>
        </w:rPr>
        <w:t>接收</w:t>
      </w:r>
      <w:r w:rsidR="00A45444">
        <w:rPr>
          <w:rFonts w:hint="eastAsia"/>
        </w:rPr>
        <w:t>script</w:t>
      </w:r>
      <w:r w:rsidR="00A45444">
        <w:rPr>
          <w:rFonts w:hint="eastAsia"/>
        </w:rPr>
        <w:t>中传来的用户请求，并作出响应，向待测系统发送用户请求命令。同时将从待测系统端收集到的信息，响应给</w:t>
      </w:r>
      <w:r w:rsidR="00A45444">
        <w:rPr>
          <w:rFonts w:hint="eastAsia"/>
        </w:rPr>
        <w:t>script</w:t>
      </w:r>
      <w:r w:rsidR="00A45444">
        <w:rPr>
          <w:rFonts w:hint="eastAsia"/>
        </w:rPr>
        <w:t>。</w:t>
      </w:r>
    </w:p>
    <w:p w:rsidR="002D3B28" w:rsidRDefault="005A7CE9" w:rsidP="00D51957">
      <w:pPr>
        <w:ind w:firstLine="0"/>
        <w:jc w:val="center"/>
      </w:pPr>
      <w:r>
        <w:object w:dxaOrig="9792" w:dyaOrig="7227">
          <v:shape id="_x0000_i1026" type="#_x0000_t75" style="width:282.7pt;height:208.4pt" o:ole="">
            <v:imagedata r:id="rId31" o:title=""/>
          </v:shape>
          <o:OLEObject Type="Embed" ProgID="Visio.Drawing.15" ShapeID="_x0000_i1026" DrawAspect="Content" ObjectID="_1552461082" r:id="rId32"/>
        </w:object>
      </w:r>
    </w:p>
    <w:p w:rsidR="00DD1FDB" w:rsidRDefault="00F06158" w:rsidP="00F06158">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5</w:t>
      </w:r>
      <w:r>
        <w:fldChar w:fldCharType="end"/>
      </w:r>
      <w:r w:rsidR="00710FDD">
        <w:rPr>
          <w:rFonts w:hint="eastAsia"/>
        </w:rPr>
        <w:t>-6</w:t>
      </w:r>
      <w:r>
        <w:rPr>
          <w:rFonts w:hint="eastAsia"/>
        </w:rPr>
        <w:t xml:space="preserve"> </w:t>
      </w:r>
      <w:r w:rsidR="00691E06">
        <w:rPr>
          <w:rFonts w:hint="eastAsia"/>
        </w:rPr>
        <w:t>Web</w:t>
      </w:r>
      <w:r w:rsidR="00691E06">
        <w:rPr>
          <w:rFonts w:hint="eastAsia"/>
        </w:rPr>
        <w:t>模块架构图</w:t>
      </w:r>
    </w:p>
    <w:p w:rsidR="00297D78" w:rsidRPr="00297D78" w:rsidRDefault="0077160B" w:rsidP="00297D78">
      <w:r w:rsidRPr="00B307A5">
        <w:rPr>
          <w:rFonts w:hint="eastAsia"/>
          <w:highlight w:val="yellow"/>
        </w:rPr>
        <w:t>图？</w:t>
      </w:r>
      <w:r w:rsidR="00D32C70">
        <w:rPr>
          <w:rFonts w:hint="eastAsia"/>
        </w:rPr>
        <w:t>用于</w:t>
      </w:r>
      <w:r w:rsidR="00F72A96">
        <w:rPr>
          <w:rFonts w:hint="eastAsia"/>
        </w:rPr>
        <w:t>配置待测系统</w:t>
      </w:r>
      <w:r w:rsidR="00F76057">
        <w:rPr>
          <w:rFonts w:hint="eastAsia"/>
        </w:rPr>
        <w:t>访问</w:t>
      </w:r>
      <w:r w:rsidR="006359E7">
        <w:rPr>
          <w:rFonts w:hint="eastAsia"/>
        </w:rPr>
        <w:t>所需的信息</w:t>
      </w:r>
      <w:r w:rsidR="00E93D25">
        <w:rPr>
          <w:rFonts w:hint="eastAsia"/>
        </w:rPr>
        <w:t>。</w:t>
      </w:r>
    </w:p>
    <w:p w:rsidR="006955A2" w:rsidRDefault="00A06ADB" w:rsidP="006955A2">
      <w:pPr>
        <w:widowControl/>
        <w:spacing w:line="240" w:lineRule="auto"/>
        <w:ind w:firstLine="0"/>
        <w:jc w:val="left"/>
      </w:pPr>
      <w:r>
        <w:rPr>
          <w:rFonts w:ascii="宋体" w:eastAsia="宋体" w:hAnsi="宋体" w:cs="宋体"/>
          <w:noProof/>
          <w:kern w:val="0"/>
        </w:rPr>
        <w:drawing>
          <wp:inline distT="0" distB="0" distL="0" distR="0" wp14:anchorId="56342DE3" wp14:editId="2AD14072">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rsidR="001352E6" w:rsidRDefault="006955A2" w:rsidP="006955A2">
      <w:pPr>
        <w:widowControl/>
        <w:spacing w:line="240" w:lineRule="auto"/>
        <w:ind w:firstLine="0"/>
        <w:jc w:val="center"/>
        <w:rPr>
          <w:sz w:val="21"/>
          <w:szCs w:val="21"/>
        </w:rPr>
      </w:pPr>
      <w:r w:rsidRPr="006955A2">
        <w:rPr>
          <w:rFonts w:hint="eastAsia"/>
          <w:sz w:val="21"/>
          <w:szCs w:val="21"/>
        </w:rPr>
        <w:t>图表</w:t>
      </w:r>
      <w:r w:rsidRPr="006955A2">
        <w:rPr>
          <w:rFonts w:hint="eastAsia"/>
          <w:sz w:val="21"/>
          <w:szCs w:val="21"/>
        </w:rPr>
        <w:t xml:space="preserve"> </w:t>
      </w:r>
      <w:r w:rsidR="00710FDD">
        <w:rPr>
          <w:rFonts w:hint="eastAsia"/>
          <w:sz w:val="21"/>
          <w:szCs w:val="21"/>
        </w:rPr>
        <w:t>5-7</w:t>
      </w:r>
      <w:r>
        <w:rPr>
          <w:rFonts w:hint="eastAsia"/>
          <w:sz w:val="21"/>
          <w:szCs w:val="21"/>
        </w:rPr>
        <w:t xml:space="preserve"> </w:t>
      </w:r>
      <w:r>
        <w:rPr>
          <w:rFonts w:hint="eastAsia"/>
          <w:sz w:val="21"/>
          <w:szCs w:val="21"/>
        </w:rPr>
        <w:t>配置待测系统信息</w:t>
      </w:r>
    </w:p>
    <w:p w:rsidR="00E17FE6" w:rsidRDefault="00E17FE6" w:rsidP="00E17FE6">
      <w:pPr>
        <w:widowControl/>
        <w:spacing w:line="240" w:lineRule="auto"/>
        <w:ind w:firstLine="0"/>
      </w:pPr>
      <w:r>
        <w:rPr>
          <w:rFonts w:hint="eastAsia"/>
          <w:sz w:val="21"/>
          <w:szCs w:val="21"/>
        </w:rPr>
        <w:tab/>
      </w:r>
      <w:r w:rsidRPr="00666B12">
        <w:rPr>
          <w:rFonts w:hint="eastAsia"/>
          <w:highlight w:val="yellow"/>
        </w:rPr>
        <w:t>图？</w:t>
      </w:r>
      <w:r w:rsidR="003807D6" w:rsidRPr="00984F4A">
        <w:rPr>
          <w:rFonts w:hint="eastAsia"/>
        </w:rPr>
        <w:t>展示了数据生成</w:t>
      </w:r>
      <w:r w:rsidR="00F91B75" w:rsidRPr="00984F4A">
        <w:rPr>
          <w:rFonts w:hint="eastAsia"/>
        </w:rPr>
        <w:t>的</w:t>
      </w:r>
      <w:r w:rsidR="00734FED">
        <w:rPr>
          <w:rFonts w:hint="eastAsia"/>
        </w:rPr>
        <w:t>功能</w:t>
      </w:r>
      <w:r w:rsidR="00F91B75" w:rsidRPr="00984F4A">
        <w:rPr>
          <w:rFonts w:hint="eastAsia"/>
        </w:rPr>
        <w:t>。</w:t>
      </w:r>
      <w:r w:rsidR="00FB1DB4" w:rsidRPr="00984F4A">
        <w:rPr>
          <w:rFonts w:hint="eastAsia"/>
        </w:rPr>
        <w:t>用户选择基准应用，并</w:t>
      </w:r>
      <w:r w:rsidR="00AA42ED">
        <w:rPr>
          <w:rFonts w:hint="eastAsia"/>
        </w:rPr>
        <w:t>配置</w:t>
      </w:r>
      <w:r w:rsidR="00BE7146">
        <w:rPr>
          <w:rFonts w:hint="eastAsia"/>
        </w:rPr>
        <w:t>用于数据生成的集群配置信息和</w:t>
      </w:r>
      <w:r w:rsidR="00DE7A68">
        <w:rPr>
          <w:rFonts w:hint="eastAsia"/>
        </w:rPr>
        <w:t>数据特征</w:t>
      </w:r>
      <w:r w:rsidR="00576550">
        <w:rPr>
          <w:rFonts w:hint="eastAsia"/>
        </w:rPr>
        <w:t>规则</w:t>
      </w:r>
      <w:r w:rsidR="00C742E0">
        <w:rPr>
          <w:rFonts w:hint="eastAsia"/>
        </w:rPr>
        <w:t>。</w:t>
      </w:r>
    </w:p>
    <w:p w:rsidR="00A8793C" w:rsidRDefault="00A8793C" w:rsidP="00E17FE6">
      <w:pPr>
        <w:widowControl/>
        <w:spacing w:line="240" w:lineRule="auto"/>
        <w:ind w:firstLine="0"/>
      </w:pPr>
      <w:r>
        <w:rPr>
          <w:rFonts w:hint="eastAsia"/>
        </w:rPr>
        <w:tab/>
      </w:r>
      <w:r w:rsidRPr="00666B12">
        <w:rPr>
          <w:rFonts w:hint="eastAsia"/>
          <w:highlight w:val="yellow"/>
        </w:rPr>
        <w:t>图？</w:t>
      </w:r>
      <w:r w:rsidR="00D16728">
        <w:rPr>
          <w:rFonts w:hint="eastAsia"/>
        </w:rPr>
        <w:t>展示了组合测试的功能。</w:t>
      </w:r>
      <w:r w:rsidR="009A4567">
        <w:rPr>
          <w:rFonts w:hint="eastAsia"/>
        </w:rPr>
        <w:t>用户</w:t>
      </w:r>
      <w:r w:rsidR="004D497C">
        <w:rPr>
          <w:rFonts w:hint="eastAsia"/>
        </w:rPr>
        <w:t>输入运行路径，即基准模块</w:t>
      </w:r>
      <w:r w:rsidR="004D497C">
        <w:rPr>
          <w:rFonts w:hint="eastAsia"/>
        </w:rPr>
        <w:t>jar</w:t>
      </w:r>
      <w:r w:rsidR="004D497C">
        <w:rPr>
          <w:rFonts w:hint="eastAsia"/>
        </w:rPr>
        <w:t>包放置的位置，并选择基准应用，</w:t>
      </w:r>
      <w:r w:rsidR="007B5C21">
        <w:rPr>
          <w:rFonts w:hint="eastAsia"/>
        </w:rPr>
        <w:t>同时配置用于组合测试的集群配置信息和应用参数信息。</w:t>
      </w:r>
    </w:p>
    <w:p w:rsidR="003075D3" w:rsidRPr="00984F4A" w:rsidRDefault="003075D3" w:rsidP="00E17FE6">
      <w:pPr>
        <w:widowControl/>
        <w:spacing w:line="240" w:lineRule="auto"/>
        <w:ind w:firstLine="0"/>
        <w:rPr>
          <w:rFonts w:ascii="宋体" w:eastAsia="宋体" w:hAnsi="宋体" w:cs="宋体"/>
          <w:kern w:val="0"/>
        </w:rPr>
      </w:pPr>
      <w:r>
        <w:rPr>
          <w:rFonts w:hint="eastAsia"/>
        </w:rPr>
        <w:tab/>
      </w:r>
      <w:r w:rsidRPr="00666B12">
        <w:rPr>
          <w:rFonts w:hint="eastAsia"/>
          <w:highlight w:val="yellow"/>
        </w:rPr>
        <w:t>图？</w:t>
      </w:r>
      <w:r>
        <w:rPr>
          <w:rFonts w:hint="eastAsia"/>
        </w:rPr>
        <w:t>展示了自动测试的过程以及最后的报告生成。</w:t>
      </w:r>
    </w:p>
    <w:p w:rsidR="00395611" w:rsidRDefault="00395611" w:rsidP="00395611">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rsidR="00A03281" w:rsidRPr="00395611" w:rsidRDefault="00674E6D" w:rsidP="00674E6D">
      <w:pPr>
        <w:pStyle w:val="a9"/>
        <w:rPr>
          <w:rFonts w:ascii="宋体" w:eastAsia="宋体" w:hAnsi="宋体" w:cs="宋体"/>
        </w:rPr>
      </w:pPr>
      <w:r>
        <w:rPr>
          <w:rFonts w:hint="eastAsia"/>
        </w:rPr>
        <w:t>图表</w:t>
      </w:r>
      <w:r>
        <w:rPr>
          <w:rFonts w:hint="eastAsia"/>
        </w:rPr>
        <w:t xml:space="preserve"> </w:t>
      </w:r>
      <w:r w:rsidR="00710FDD">
        <w:rPr>
          <w:rFonts w:hint="eastAsia"/>
        </w:rPr>
        <w:t>5-8</w:t>
      </w:r>
      <w:r>
        <w:rPr>
          <w:rFonts w:hint="eastAsia"/>
        </w:rPr>
        <w:t xml:space="preserve"> </w:t>
      </w:r>
      <w:r w:rsidR="00F200F1">
        <w:rPr>
          <w:rFonts w:hint="eastAsia"/>
        </w:rPr>
        <w:t>数据生成</w:t>
      </w:r>
    </w:p>
    <w:p w:rsidR="00DF1218" w:rsidRDefault="00A707CB" w:rsidP="00DF1218">
      <w:pPr>
        <w:widowControl/>
        <w:spacing w:line="240" w:lineRule="auto"/>
        <w:ind w:firstLine="0"/>
        <w:jc w:val="left"/>
      </w:pPr>
      <w:r>
        <w:rPr>
          <w:rFonts w:ascii="宋体" w:eastAsia="宋体" w:hAnsi="宋体" w:cs="宋体"/>
          <w:noProof/>
          <w:kern w:val="0"/>
        </w:rPr>
        <w:drawing>
          <wp:inline distT="0" distB="0" distL="0" distR="0" wp14:anchorId="0F8FB10A" wp14:editId="16877A0B">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rsidR="00DF1218" w:rsidRPr="00DF1218" w:rsidRDefault="00DF1218" w:rsidP="00DF1218">
      <w:pPr>
        <w:widowControl/>
        <w:spacing w:line="240" w:lineRule="auto"/>
        <w:ind w:firstLine="0"/>
        <w:jc w:val="center"/>
        <w:rPr>
          <w:rFonts w:ascii="宋体" w:eastAsia="宋体" w:hAnsi="宋体" w:cs="宋体"/>
          <w:kern w:val="0"/>
          <w:sz w:val="21"/>
          <w:szCs w:val="21"/>
        </w:rPr>
      </w:pPr>
      <w:r w:rsidRPr="00DF1218">
        <w:rPr>
          <w:rFonts w:hint="eastAsia"/>
          <w:sz w:val="21"/>
          <w:szCs w:val="21"/>
        </w:rPr>
        <w:t>图表</w:t>
      </w:r>
      <w:r w:rsidRPr="00DF1218">
        <w:rPr>
          <w:rFonts w:hint="eastAsia"/>
          <w:sz w:val="21"/>
          <w:szCs w:val="21"/>
        </w:rPr>
        <w:t xml:space="preserve"> </w:t>
      </w:r>
      <w:r w:rsidR="00710FDD">
        <w:rPr>
          <w:rFonts w:hint="eastAsia"/>
          <w:sz w:val="21"/>
          <w:szCs w:val="21"/>
        </w:rPr>
        <w:t>5-9</w:t>
      </w:r>
      <w:r>
        <w:rPr>
          <w:rFonts w:hint="eastAsia"/>
          <w:sz w:val="21"/>
          <w:szCs w:val="21"/>
        </w:rPr>
        <w:t xml:space="preserve"> </w:t>
      </w:r>
      <w:r>
        <w:rPr>
          <w:rFonts w:hint="eastAsia"/>
          <w:sz w:val="21"/>
          <w:szCs w:val="21"/>
        </w:rPr>
        <w:t>组合测试</w:t>
      </w:r>
    </w:p>
    <w:p w:rsidR="00233915" w:rsidRDefault="00233915" w:rsidP="00233915">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rsidR="00B84E46" w:rsidRPr="00233915" w:rsidRDefault="005515B1" w:rsidP="005515B1">
      <w:pPr>
        <w:pStyle w:val="a9"/>
        <w:rPr>
          <w:rFonts w:ascii="宋体" w:eastAsia="宋体" w:hAnsi="宋体" w:cs="宋体"/>
        </w:rPr>
      </w:pPr>
      <w:r>
        <w:rPr>
          <w:rFonts w:hint="eastAsia"/>
        </w:rPr>
        <w:t>图表</w:t>
      </w:r>
      <w:r>
        <w:rPr>
          <w:rFonts w:hint="eastAsia"/>
        </w:rPr>
        <w:t xml:space="preserve"> </w:t>
      </w:r>
      <w:r w:rsidR="00710FDD">
        <w:rPr>
          <w:rFonts w:hint="eastAsia"/>
        </w:rPr>
        <w:t>5-10</w:t>
      </w:r>
      <w:r>
        <w:rPr>
          <w:rFonts w:hint="eastAsia"/>
        </w:rPr>
        <w:t xml:space="preserve"> </w:t>
      </w:r>
      <w:r>
        <w:rPr>
          <w:rFonts w:hint="eastAsia"/>
        </w:rPr>
        <w:t>测试报告</w:t>
      </w:r>
    </w:p>
    <w:p w:rsidR="005D0435" w:rsidRPr="00BE5C7D" w:rsidRDefault="005D0435" w:rsidP="006A1099">
      <w:pPr>
        <w:pStyle w:val="3"/>
      </w:pPr>
      <w:bookmarkStart w:id="45" w:name="_Toc478388636"/>
      <w:r>
        <w:rPr>
          <w:rFonts w:hint="eastAsia"/>
        </w:rPr>
        <w:t>执行流程</w:t>
      </w:r>
      <w:bookmarkEnd w:id="45"/>
    </w:p>
    <w:p w:rsidR="00FA60AB" w:rsidRDefault="00FA60AB" w:rsidP="00FA60AB">
      <w:r w:rsidRPr="0086327A">
        <w:rPr>
          <w:rFonts w:hint="eastAsia"/>
          <w:highlight w:val="yellow"/>
        </w:rPr>
        <w:t>图？</w:t>
      </w:r>
      <w:r>
        <w:rPr>
          <w:rFonts w:hint="eastAsia"/>
        </w:rPr>
        <w:t>给出了用户通过</w:t>
      </w:r>
      <w:r>
        <w:rPr>
          <w:rFonts w:hint="eastAsia"/>
        </w:rPr>
        <w:t>Web</w:t>
      </w:r>
      <w:r>
        <w:rPr>
          <w:rFonts w:hint="eastAsia"/>
        </w:rPr>
        <w:t>访问平台</w:t>
      </w:r>
      <w:r w:rsidR="000D7D7D">
        <w:rPr>
          <w:rFonts w:hint="eastAsia"/>
        </w:rPr>
        <w:t>的执行流程</w:t>
      </w:r>
      <w:r>
        <w:rPr>
          <w:rFonts w:hint="eastAsia"/>
        </w:rPr>
        <w:t>的活动图。</w:t>
      </w:r>
    </w:p>
    <w:p w:rsidR="00FA60AB" w:rsidRDefault="00FA60AB" w:rsidP="00FA60A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这些都有</w:t>
      </w:r>
      <w:r>
        <w:rPr>
          <w:rFonts w:hint="eastAsia"/>
        </w:rPr>
        <w:t>webapp.jsp</w:t>
      </w:r>
      <w:r>
        <w:rPr>
          <w:rFonts w:hint="eastAsia"/>
        </w:rPr>
        <w:t>中的</w:t>
      </w:r>
      <w:r>
        <w:rPr>
          <w:rFonts w:hint="eastAsia"/>
        </w:rPr>
        <w:t>JSP</w:t>
      </w:r>
      <w:r>
        <w:rPr>
          <w:rFonts w:hint="eastAsia"/>
        </w:rPr>
        <w:t>提供，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rsidR="00FA60AB" w:rsidRDefault="00FA60AB" w:rsidP="00FA60AB">
      <w:r>
        <w:rPr>
          <w:rFonts w:hint="eastAsia"/>
        </w:rPr>
        <w:t>然后，用户可以选择是否生成数据。（</w:t>
      </w:r>
      <w:r>
        <w:rPr>
          <w:rFonts w:hint="eastAsia"/>
        </w:rPr>
        <w:t>1</w:t>
      </w:r>
      <w:r>
        <w:rPr>
          <w:rFonts w:hint="eastAsia"/>
        </w:rPr>
        <w:t>）如果需要生成数据，需要填写配置信息（如应用类型等），然后点击“生成数据”按钮来生成数据。此时，前端会将请求通过</w:t>
      </w:r>
      <w:r>
        <w:rPr>
          <w:rFonts w:hint="eastAsia"/>
        </w:rPr>
        <w:t>Ajax</w:t>
      </w:r>
      <w:r>
        <w:rPr>
          <w:rFonts w:hint="eastAsia"/>
        </w:rPr>
        <w:t>传递给后台，进行命令发送，从而执行相应的数据生成脚本，生成自定义的数据集到数据存储介质（</w:t>
      </w:r>
      <w:r>
        <w:rPr>
          <w:rFonts w:hint="eastAsia"/>
        </w:rPr>
        <w:t>HDFS</w:t>
      </w:r>
      <w:r>
        <w:rPr>
          <w:rFonts w:hint="eastAsia"/>
        </w:rPr>
        <w:t>）中。（</w:t>
      </w:r>
      <w:r>
        <w:rPr>
          <w:rFonts w:hint="eastAsia"/>
        </w:rPr>
        <w:t>2</w:t>
      </w:r>
      <w:r>
        <w:rPr>
          <w:rFonts w:hint="eastAsia"/>
        </w:rPr>
        <w:t>）如果不需要生成数据，即当</w:t>
      </w:r>
      <w:r>
        <w:rPr>
          <w:rFonts w:hint="eastAsia"/>
        </w:rPr>
        <w:t>HDFS</w:t>
      </w:r>
      <w:r>
        <w:rPr>
          <w:rFonts w:hint="eastAsia"/>
        </w:rPr>
        <w:t>中已经有了相关数据时，可以直接进行测试。</w:t>
      </w:r>
    </w:p>
    <w:p w:rsidR="00FA60AB" w:rsidRDefault="00FA60AB" w:rsidP="00FA60AB">
      <w:r>
        <w:rPr>
          <w:rFonts w:hint="eastAsia"/>
        </w:rPr>
        <w:t>接下来，进入是否执行测试的判断阶段。（</w:t>
      </w:r>
      <w:r>
        <w:rPr>
          <w:rFonts w:hint="eastAsia"/>
        </w:rPr>
        <w:t>1</w:t>
      </w:r>
      <w:r>
        <w:rPr>
          <w:rFonts w:hint="eastAsia"/>
        </w:rPr>
        <w:t>）如果需要执行测试，则需要配置测试的应用的系统参数和应用参数等信息。然后点击“执行测试”按钮来执行测试。此时，前端将请求传递给</w:t>
      </w:r>
      <w:r>
        <w:rPr>
          <w:rFonts w:hint="eastAsia"/>
        </w:rPr>
        <w:t>Controller</w:t>
      </w:r>
      <w:r>
        <w:rPr>
          <w:rFonts w:hint="eastAsia"/>
        </w:rPr>
        <w:t>，</w:t>
      </w:r>
      <w:r>
        <w:rPr>
          <w:rFonts w:hint="eastAsia"/>
        </w:rPr>
        <w:t>Controller</w:t>
      </w:r>
      <w:r>
        <w:rPr>
          <w:rFonts w:hint="eastAsia"/>
        </w:rPr>
        <w:t>通过</w:t>
      </w:r>
      <w:r>
        <w:rPr>
          <w:rFonts w:hint="eastAsia"/>
        </w:rPr>
        <w:t>service</w:t>
      </w:r>
      <w:r>
        <w:rPr>
          <w:rFonts w:hint="eastAsia"/>
        </w:rPr>
        <w:t>执行</w:t>
      </w:r>
      <w:r>
        <w:rPr>
          <w:rFonts w:hint="eastAsia"/>
        </w:rPr>
        <w:t>bench</w:t>
      </w:r>
      <w:r>
        <w:rPr>
          <w:rFonts w:hint="eastAsia"/>
        </w:rPr>
        <w:t>中的测试脚本。（</w:t>
      </w:r>
      <w:r>
        <w:rPr>
          <w:rFonts w:hint="eastAsia"/>
        </w:rPr>
        <w:t>2</w:t>
      </w:r>
      <w:r>
        <w:rPr>
          <w:rFonts w:hint="eastAsia"/>
        </w:rPr>
        <w:t>）如果不需要进行测试，整个活动结束。</w:t>
      </w:r>
    </w:p>
    <w:p w:rsidR="00FA60AB" w:rsidRDefault="00FA60AB" w:rsidP="00FA60AB">
      <w:r>
        <w:rPr>
          <w:rFonts w:hint="eastAsia"/>
        </w:rPr>
        <w:t>最后，测试结束后的测试报告会通过</w:t>
      </w:r>
      <w:r>
        <w:rPr>
          <w:rFonts w:hint="eastAsia"/>
        </w:rPr>
        <w:t>JSP</w:t>
      </w:r>
      <w:r>
        <w:rPr>
          <w:rFonts w:hint="eastAsia"/>
        </w:rPr>
        <w:t>页面显示给用户，整个活动结束。</w:t>
      </w:r>
    </w:p>
    <w:p w:rsidR="00FA60AB" w:rsidRDefault="00475A5B" w:rsidP="00FA60AB">
      <w:pPr>
        <w:ind w:firstLine="0"/>
        <w:jc w:val="center"/>
      </w:pPr>
      <w:r>
        <w:object w:dxaOrig="13826" w:dyaOrig="10006">
          <v:shape id="_x0000_i1027" type="#_x0000_t75" style="width:350.15pt;height:253.9pt" o:ole="">
            <v:imagedata r:id="rId37" o:title=""/>
          </v:shape>
          <o:OLEObject Type="Embed" ProgID="Visio.Drawing.15" ShapeID="_x0000_i1027" DrawAspect="Content" ObjectID="_1552461083" r:id="rId38"/>
        </w:object>
      </w:r>
    </w:p>
    <w:p w:rsidR="00FA60AB" w:rsidRDefault="00FA60AB" w:rsidP="00FA60AB">
      <w:pPr>
        <w:pStyle w:val="a9"/>
      </w:pPr>
      <w:r>
        <w:rPr>
          <w:rFonts w:hint="eastAsia"/>
        </w:rPr>
        <w:t>图表</w:t>
      </w:r>
      <w:r>
        <w:rPr>
          <w:rFonts w:hint="eastAsia"/>
        </w:rPr>
        <w:t xml:space="preserve"> 5-</w:t>
      </w:r>
      <w:r w:rsidR="00710FDD">
        <w:rPr>
          <w:rFonts w:hint="eastAsia"/>
        </w:rPr>
        <w:t>11</w:t>
      </w:r>
      <w:r>
        <w:rPr>
          <w:rFonts w:hint="eastAsia"/>
        </w:rPr>
        <w:t xml:space="preserve"> </w:t>
      </w:r>
      <w:r>
        <w:rPr>
          <w:rFonts w:hint="eastAsia"/>
        </w:rPr>
        <w:t>活动图</w:t>
      </w:r>
    </w:p>
    <w:p w:rsidR="002A4C92" w:rsidRDefault="002A4C92" w:rsidP="002A4C92">
      <w:pPr>
        <w:pStyle w:val="2"/>
      </w:pPr>
      <w:bookmarkStart w:id="46" w:name="_Toc478388637"/>
      <w:r>
        <w:rPr>
          <w:rFonts w:hint="eastAsia"/>
        </w:rPr>
        <w:t>基准模块实现</w:t>
      </w:r>
      <w:bookmarkEnd w:id="46"/>
    </w:p>
    <w:p w:rsidR="00A3116F" w:rsidRPr="00A3116F" w:rsidRDefault="00A3116F" w:rsidP="00A3116F">
      <w:r>
        <w:rPr>
          <w:rFonts w:hint="eastAsia"/>
        </w:rPr>
        <w:t>基准模块</w:t>
      </w:r>
      <w:r w:rsidR="00EA0CA0">
        <w:rPr>
          <w:rFonts w:hint="eastAsia"/>
        </w:rPr>
        <w:t>主要提供</w:t>
      </w:r>
      <w:r w:rsidR="00010373">
        <w:rPr>
          <w:rFonts w:hint="eastAsia"/>
        </w:rPr>
        <w:t>可靠性测试</w:t>
      </w:r>
      <w:r>
        <w:rPr>
          <w:rFonts w:hint="eastAsia"/>
        </w:rPr>
        <w:t>中</w:t>
      </w:r>
      <w:r w:rsidR="0021790B">
        <w:rPr>
          <w:rFonts w:hint="eastAsia"/>
        </w:rPr>
        <w:t>的</w:t>
      </w:r>
      <w:r w:rsidR="003B7C1B">
        <w:rPr>
          <w:rFonts w:hint="eastAsia"/>
        </w:rPr>
        <w:t>两个重要的关键技术实现，即数据生成器和</w:t>
      </w:r>
      <w:r w:rsidR="00C479BE">
        <w:rPr>
          <w:rFonts w:hint="eastAsia"/>
        </w:rPr>
        <w:t>组合参数发生器的实现。</w:t>
      </w:r>
      <w:r w:rsidR="00551094">
        <w:rPr>
          <w:rFonts w:hint="eastAsia"/>
        </w:rPr>
        <w:t>下面将分别进行</w:t>
      </w:r>
      <w:r w:rsidR="00135958">
        <w:rPr>
          <w:rFonts w:hint="eastAsia"/>
        </w:rPr>
        <w:t>详细的</w:t>
      </w:r>
      <w:r w:rsidR="00551094">
        <w:rPr>
          <w:rFonts w:hint="eastAsia"/>
        </w:rPr>
        <w:t>介绍。</w:t>
      </w:r>
    </w:p>
    <w:p w:rsidR="00164020" w:rsidRDefault="00164020" w:rsidP="002A4C92">
      <w:pPr>
        <w:pStyle w:val="3"/>
      </w:pPr>
      <w:bookmarkStart w:id="47" w:name="_Toc478388638"/>
      <w:r>
        <w:t>数据生成</w:t>
      </w:r>
      <w:r w:rsidR="00AE0939">
        <w:rPr>
          <w:rFonts w:hint="eastAsia"/>
        </w:rPr>
        <w:t>器</w:t>
      </w:r>
      <w:r w:rsidR="009C3E57">
        <w:rPr>
          <w:rFonts w:hint="eastAsia"/>
        </w:rPr>
        <w:t>实现</w:t>
      </w:r>
      <w:bookmarkEnd w:id="47"/>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3455A0">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3455A0">
        <w:tc>
          <w:tcPr>
            <w:tcW w:w="8080" w:type="dxa"/>
          </w:tcPr>
          <w:p w:rsidR="00856EC5" w:rsidRPr="008162CB" w:rsidRDefault="00C8140B" w:rsidP="007F6C26">
            <w:pPr>
              <w:pStyle w:val="ae"/>
              <w:numPr>
                <w:ilvl w:val="0"/>
                <w:numId w:val="22"/>
              </w:numPr>
              <w:ind w:left="357" w:firstLineChars="0" w:hanging="357"/>
              <w:rPr>
                <w:sz w:val="21"/>
                <w:szCs w:val="21"/>
              </w:rPr>
            </w:pPr>
            <w:r w:rsidRPr="008162CB">
              <w:rPr>
                <w:rFonts w:hint="eastAsia"/>
                <w:sz w:val="21"/>
                <w:szCs w:val="21"/>
              </w:rPr>
              <w:t>init:</w:t>
            </w:r>
          </w:p>
          <w:p w:rsidR="00C8140B" w:rsidRPr="008162CB" w:rsidRDefault="005711D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7F6C26">
            <w:pPr>
              <w:pStyle w:val="ae"/>
              <w:numPr>
                <w:ilvl w:val="0"/>
                <w:numId w:val="22"/>
              </w:numPr>
              <w:ind w:left="357" w:firstLineChars="0" w:hanging="357"/>
              <w:rPr>
                <w:sz w:val="21"/>
                <w:szCs w:val="21"/>
              </w:rPr>
            </w:pPr>
            <w:r w:rsidRPr="008162CB">
              <w:rPr>
                <w:rFonts w:hint="eastAsia"/>
                <w:sz w:val="21"/>
                <w:szCs w:val="21"/>
              </w:rPr>
              <w:lastRenderedPageBreak/>
              <w:t>generate:</w:t>
            </w:r>
          </w:p>
          <w:p w:rsidR="0089563F" w:rsidRPr="008162CB" w:rsidRDefault="0089563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7F6C26">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lastRenderedPageBreak/>
        <w:t>泊松分布</w:t>
      </w:r>
    </w:p>
    <w:p w:rsidR="002972DC" w:rsidRDefault="00C923F3" w:rsidP="002972DC">
      <w:r>
        <w:t>下面给出了</w:t>
      </w:r>
      <w:r w:rsidR="00176933" w:rsidRPr="00176933">
        <w:rPr>
          <w:rFonts w:hint="eastAsia"/>
        </w:rPr>
        <w:t>一个用来生成随机泊松分布的简单算法</w:t>
      </w:r>
      <w:r w:rsidR="00407CF7">
        <w:rPr>
          <w:rFonts w:hint="eastAsia"/>
        </w:rPr>
        <w:t>[</w:t>
      </w:r>
      <w:r w:rsidR="00E02E52">
        <w:rPr>
          <w:rFonts w:hint="eastAsia"/>
        </w:rPr>
        <w:t>47</w:t>
      </w:r>
      <w:r w:rsidR="00407CF7">
        <w:rPr>
          <w:rFonts w:hint="eastAsia"/>
        </w:rPr>
        <w:t>]</w:t>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7F6C26">
            <w:pPr>
              <w:pStyle w:val="ae"/>
              <w:numPr>
                <w:ilvl w:val="0"/>
                <w:numId w:val="19"/>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7F6C26">
            <w:pPr>
              <w:pStyle w:val="ae"/>
              <w:numPr>
                <w:ilvl w:val="0"/>
                <w:numId w:val="19"/>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7F6C26">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7F6C26">
            <w:pPr>
              <w:pStyle w:val="ae"/>
              <w:numPr>
                <w:ilvl w:val="0"/>
                <w:numId w:val="19"/>
              </w:numPr>
              <w:ind w:left="357" w:firstLineChars="0" w:hanging="357"/>
              <w:rPr>
                <w:sz w:val="21"/>
                <w:szCs w:val="21"/>
              </w:rPr>
            </w:pPr>
            <w:r w:rsidRPr="00E10AE9">
              <w:rPr>
                <w:rFonts w:hint="eastAsia"/>
                <w:sz w:val="21"/>
                <w:szCs w:val="21"/>
              </w:rPr>
              <w:t>do:</w:t>
            </w:r>
          </w:p>
          <w:p w:rsidR="00F70D91" w:rsidRPr="00E10AE9" w:rsidRDefault="00F70D91"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7F6C26">
            <w:pPr>
              <w:pStyle w:val="ae"/>
              <w:numPr>
                <w:ilvl w:val="0"/>
                <w:numId w:val="19"/>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7F6C26">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7F6C26">
            <w:pPr>
              <w:pStyle w:val="ae"/>
              <w:numPr>
                <w:ilvl w:val="0"/>
                <w:numId w:val="19"/>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r w:rsidR="005A1E45">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3455A0">
        <w:tc>
          <w:tcPr>
            <w:tcW w:w="8080" w:type="dxa"/>
          </w:tcPr>
          <w:p w:rsidR="001251CA" w:rsidRPr="00FE5035" w:rsidRDefault="00FE57BE" w:rsidP="003455A0">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3455A0">
        <w:tc>
          <w:tcPr>
            <w:tcW w:w="8080" w:type="dxa"/>
          </w:tcPr>
          <w:p w:rsidR="001251CA" w:rsidRPr="00FE5035" w:rsidRDefault="00B64742" w:rsidP="007F6C26">
            <w:pPr>
              <w:pStyle w:val="ae"/>
              <w:numPr>
                <w:ilvl w:val="0"/>
                <w:numId w:val="21"/>
              </w:numPr>
              <w:ind w:left="357" w:firstLineChars="0" w:hanging="357"/>
              <w:rPr>
                <w:sz w:val="21"/>
                <w:szCs w:val="21"/>
              </w:rPr>
            </w:pPr>
            <w:r w:rsidRPr="00FE5035">
              <w:rPr>
                <w:rFonts w:hint="eastAsia"/>
                <w:sz w:val="21"/>
                <w:szCs w:val="21"/>
              </w:rPr>
              <w:t>init:</w:t>
            </w:r>
          </w:p>
          <w:p w:rsidR="0057451E" w:rsidRPr="00FE5035" w:rsidRDefault="0057451E"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7F6C26">
            <w:pPr>
              <w:pStyle w:val="ae"/>
              <w:numPr>
                <w:ilvl w:val="0"/>
                <w:numId w:val="21"/>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7F6C26">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225F02" w:rsidRDefault="00DE2B26" w:rsidP="00AF27C2">
      <w:pPr>
        <w:pStyle w:val="a0"/>
      </w:pPr>
      <w:r>
        <w:rPr>
          <w:rFonts w:hint="eastAsia"/>
        </w:rPr>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w:t>
      </w:r>
      <w:r w:rsidR="003838E1" w:rsidRPr="003838E1">
        <w:rPr>
          <w:rFonts w:hint="eastAsia"/>
        </w:rPr>
        <w:lastRenderedPageBreak/>
        <w:t>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3455A0">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3455A0">
        <w:tc>
          <w:tcPr>
            <w:tcW w:w="8080" w:type="dxa"/>
          </w:tcPr>
          <w:p w:rsidR="00CC4656" w:rsidRPr="00864AC5" w:rsidRDefault="00EC2F7B" w:rsidP="007F6C26">
            <w:pPr>
              <w:pStyle w:val="ae"/>
              <w:numPr>
                <w:ilvl w:val="0"/>
                <w:numId w:val="20"/>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7F6C26">
            <w:pPr>
              <w:pStyle w:val="ae"/>
              <w:numPr>
                <w:ilvl w:val="0"/>
                <w:numId w:val="20"/>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7F6C26">
            <w:pPr>
              <w:pStyle w:val="ae"/>
              <w:numPr>
                <w:ilvl w:val="0"/>
                <w:numId w:val="20"/>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7F6C26">
            <w:pPr>
              <w:pStyle w:val="ae"/>
              <w:numPr>
                <w:ilvl w:val="0"/>
                <w:numId w:val="20"/>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7F6C26">
            <w:pPr>
              <w:pStyle w:val="ae"/>
              <w:numPr>
                <w:ilvl w:val="0"/>
                <w:numId w:val="20"/>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done</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7F6C26">
            <w:pPr>
              <w:pStyle w:val="ae"/>
              <w:numPr>
                <w:ilvl w:val="0"/>
                <w:numId w:val="20"/>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8" type="#_x0000_t75" style="width:247.05pt;height:199.35pt" o:ole="">
            <v:imagedata r:id="rId39" o:title=""/>
          </v:shape>
          <o:OLEObject Type="Embed" ProgID="Visio.Drawing.15" ShapeID="_x0000_i1028" DrawAspect="Content" ObjectID="_1552461084" r:id="rId40"/>
        </w:object>
      </w:r>
    </w:p>
    <w:p w:rsidR="000A4E30" w:rsidRDefault="00874B2A" w:rsidP="00874B2A">
      <w:pPr>
        <w:pStyle w:val="a9"/>
      </w:pPr>
      <w:r>
        <w:rPr>
          <w:rFonts w:hint="eastAsia"/>
        </w:rPr>
        <w:t>图表</w:t>
      </w:r>
      <w:r>
        <w:rPr>
          <w:rFonts w:hint="eastAsia"/>
        </w:rPr>
        <w:t xml:space="preserve"> </w:t>
      </w:r>
      <w:r w:rsidR="00CE7568">
        <w:rPr>
          <w:rFonts w:hint="eastAsia"/>
        </w:rPr>
        <w:t>5-</w:t>
      </w:r>
      <w:r w:rsidR="00710FDD">
        <w:rPr>
          <w:rFonts w:hint="eastAsia"/>
        </w:rPr>
        <w:t>12</w:t>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把</w:t>
      </w:r>
      <w:r w:rsidR="004D271E">
        <w:rPr>
          <w:szCs w:val="21"/>
        </w:rPr>
        <w:t>外链数目</w:t>
      </w:r>
      <w:r w:rsidR="00317E17" w:rsidRPr="00317E17">
        <w:rPr>
          <w:rFonts w:hint="eastAsia"/>
        </w:rPr>
        <w:t>作为</w:t>
      </w:r>
      <w:r w:rsidR="004D271E">
        <w:rPr>
          <w:rFonts w:hint="eastAsia"/>
        </w:rPr>
        <w:t>pageRank</w:t>
      </w:r>
      <w:r w:rsidR="00317E17" w:rsidRPr="00317E17">
        <w:rPr>
          <w:rFonts w:hint="eastAsia"/>
        </w:rPr>
        <w:t>确定原则，根据经验表明网页中大多数外链都指向极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的外链的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3D2361" w:rsidRDefault="00947C16" w:rsidP="003D2361">
      <w:pPr>
        <w:ind w:firstLine="0"/>
        <w:jc w:val="center"/>
      </w:pPr>
      <w:r>
        <w:rPr>
          <w:noProof/>
        </w:rPr>
        <w:drawing>
          <wp:inline distT="0" distB="0" distL="0" distR="0" wp14:anchorId="680D720B" wp14:editId="66DCEC75">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rsidR="00BA5948" w:rsidRPr="003D2361" w:rsidRDefault="00BA5948" w:rsidP="003D2361">
      <w:pPr>
        <w:ind w:firstLine="0"/>
        <w:jc w:val="center"/>
        <w:rPr>
          <w:sz w:val="21"/>
          <w:szCs w:val="21"/>
        </w:rPr>
      </w:pPr>
      <w:r w:rsidRPr="003D2361">
        <w:rPr>
          <w:rFonts w:hint="eastAsia"/>
          <w:sz w:val="21"/>
          <w:szCs w:val="21"/>
        </w:rPr>
        <w:t>图表</w:t>
      </w:r>
      <w:r w:rsidRPr="003D2361">
        <w:rPr>
          <w:rFonts w:hint="eastAsia"/>
          <w:sz w:val="21"/>
          <w:szCs w:val="21"/>
        </w:rPr>
        <w:t xml:space="preserve"> 5-</w:t>
      </w:r>
      <w:r w:rsidR="00710FDD">
        <w:rPr>
          <w:rFonts w:hint="eastAsia"/>
          <w:sz w:val="21"/>
          <w:szCs w:val="21"/>
        </w:rPr>
        <w:t>13</w:t>
      </w:r>
      <w:r w:rsidRPr="003D2361">
        <w:rPr>
          <w:rFonts w:hint="eastAsia"/>
          <w:sz w:val="21"/>
          <w:szCs w:val="21"/>
        </w:rPr>
        <w:t xml:space="preserve"> SQL</w:t>
      </w:r>
      <w:r w:rsidRPr="003D2361">
        <w:rPr>
          <w:rFonts w:hint="eastAsia"/>
          <w:sz w:val="21"/>
          <w:szCs w:val="21"/>
        </w:rPr>
        <w:t>数据生成脚本类图</w:t>
      </w:r>
    </w:p>
    <w:p w:rsidR="00172AE6" w:rsidRDefault="00172AE6" w:rsidP="00172AE6">
      <w:pPr>
        <w:pStyle w:val="ae"/>
        <w:numPr>
          <w:ilvl w:val="0"/>
          <w:numId w:val="23"/>
        </w:numPr>
        <w:ind w:firstLineChars="0"/>
      </w:pPr>
      <w:r>
        <w:rPr>
          <w:rFonts w:hint="eastAsia"/>
        </w:rPr>
        <w:lastRenderedPageBreak/>
        <w:t>load_zipf()</w:t>
      </w:r>
      <w:r>
        <w:rPr>
          <w:rFonts w:hint="eastAsia"/>
        </w:rPr>
        <w:t>方法用来加载随机生成的</w:t>
      </w:r>
      <w:r>
        <w:rPr>
          <w:rFonts w:hint="eastAsia"/>
        </w:rPr>
        <w:t>Zipf</w:t>
      </w:r>
      <w:r>
        <w:rPr>
          <w:rFonts w:hint="eastAsia"/>
        </w:rPr>
        <w:t>字典</w:t>
      </w:r>
    </w:p>
    <w:p w:rsidR="00172AE6" w:rsidRDefault="00172AE6" w:rsidP="00172AE6">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172AE6" w:rsidRDefault="00172AE6" w:rsidP="00172AE6">
      <w:pPr>
        <w:pStyle w:val="ae"/>
        <w:numPr>
          <w:ilvl w:val="0"/>
          <w:numId w:val="23"/>
        </w:numPr>
        <w:ind w:firstLineChars="0"/>
      </w:pPr>
      <w:r>
        <w:rPr>
          <w:rFonts w:hint="eastAsia"/>
        </w:rPr>
        <w:t>genPageContent()</w:t>
      </w:r>
      <w:r>
        <w:rPr>
          <w:rFonts w:hint="eastAsia"/>
        </w:rPr>
        <w:t>方法通过使用高斯分布算法来生成网页内容。</w:t>
      </w:r>
    </w:p>
    <w:p w:rsidR="00172AE6" w:rsidRDefault="00172AE6" w:rsidP="00172AE6">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172AE6" w:rsidRDefault="00172AE6" w:rsidP="00172AE6">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172AE6" w:rsidRDefault="00172AE6" w:rsidP="00172AE6">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172AE6" w:rsidRDefault="00172AE6" w:rsidP="00172AE6">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B07750" w:rsidRDefault="00B07750" w:rsidP="00550167">
      <w:pPr>
        <w:pStyle w:val="a0"/>
      </w:pPr>
      <w:r>
        <w:rPr>
          <w:rFonts w:hint="eastAsia"/>
        </w:rPr>
        <w:t>Graph</w:t>
      </w:r>
    </w:p>
    <w:p w:rsidR="00B71830" w:rsidRDefault="008E5CE7" w:rsidP="00B71830">
      <w:r>
        <w:t>图数据</w:t>
      </w:r>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幂率分布的无标度网络</w:t>
      </w:r>
      <w:r w:rsidR="00D75638">
        <w:rPr>
          <w:rFonts w:hint="eastAsia"/>
        </w:rPr>
        <w:t>[</w:t>
      </w:r>
      <w:r w:rsidR="00717D15">
        <w:rPr>
          <w:rFonts w:hint="eastAsia"/>
        </w:rPr>
        <w:t>48</w:t>
      </w:r>
      <w:r w:rsidR="00D75638">
        <w:rPr>
          <w:rFonts w:hint="eastAsia"/>
        </w:rPr>
        <w:t>]</w:t>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幂率分布</w:t>
      </w:r>
      <w:r w:rsidR="00480209">
        <w:rPr>
          <w:rFonts w:hint="eastAsia"/>
        </w:rPr>
        <w:t>，</w:t>
      </w:r>
      <w:r w:rsidR="003B077A">
        <w:rPr>
          <w:rFonts w:hint="eastAsia"/>
        </w:rPr>
        <w:t>因</w:t>
      </w:r>
      <w:r w:rsidR="00686198">
        <w:rPr>
          <w:rFonts w:hint="eastAsia"/>
        </w:rPr>
        <w:t>此，</w:t>
      </w:r>
      <w:r w:rsidR="00943459">
        <w:rPr>
          <w:rFonts w:hint="eastAsia"/>
        </w:rPr>
        <w:t>图数据</w:t>
      </w:r>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r w:rsidR="005071A7">
        <w:rPr>
          <w:rFonts w:hint="eastAsia"/>
        </w:rPr>
        <w:t>[</w:t>
      </w:r>
      <w:r w:rsidR="00717D15">
        <w:rPr>
          <w:rFonts w:hint="eastAsia"/>
        </w:rPr>
        <w:t>49</w:t>
      </w:r>
      <w:r w:rsidR="005071A7">
        <w:rPr>
          <w:rFonts w:hint="eastAsia"/>
        </w:rPr>
        <w:t>]</w:t>
      </w:r>
      <w:r w:rsidR="00F5156C">
        <w:rPr>
          <w:rFonts w:hint="eastAsia"/>
        </w:rPr>
        <w:t>。</w:t>
      </w:r>
    </w:p>
    <w:p w:rsidR="00D73C63" w:rsidRDefault="00D73C63" w:rsidP="00B71830">
      <w:r>
        <w:rPr>
          <w:rFonts w:hint="eastAsia"/>
        </w:rPr>
        <w:t>图数据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图数据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drawing>
          <wp:inline distT="0" distB="0" distL="0" distR="0">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rsidR="00CE7568">
        <w:rPr>
          <w:rFonts w:hint="eastAsia"/>
        </w:rPr>
        <w:t>5-</w:t>
      </w:r>
      <w:r w:rsidR="00710FDD">
        <w:rPr>
          <w:rFonts w:hint="eastAsia"/>
        </w:rPr>
        <w:t>14</w:t>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w:t>
      </w:r>
      <w:r w:rsidR="00FB002F">
        <w:rPr>
          <w:rFonts w:hint="eastAsia"/>
        </w:rPr>
        <w:lastRenderedPageBreak/>
        <w:t>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rsidR="008A2143">
        <w:rPr>
          <w:rFonts w:hint="eastAsia"/>
        </w:rPr>
        <w:t>5-1</w:t>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7F6C26">
      <w:pPr>
        <w:pStyle w:val="ae"/>
        <w:numPr>
          <w:ilvl w:val="0"/>
          <w:numId w:val="2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7F6C26">
      <w:pPr>
        <w:pStyle w:val="ae"/>
        <w:numPr>
          <w:ilvl w:val="0"/>
          <w:numId w:val="2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7F6C26">
      <w:pPr>
        <w:pStyle w:val="ae"/>
        <w:numPr>
          <w:ilvl w:val="0"/>
          <w:numId w:val="24"/>
        </w:numPr>
        <w:ind w:firstLineChars="0"/>
      </w:pPr>
      <w:r>
        <w:rPr>
          <w:rFonts w:hint="eastAsia"/>
        </w:rPr>
        <w:t>MLWriter</w:t>
      </w:r>
      <w:r>
        <w:rPr>
          <w:rFonts w:hint="eastAsia"/>
        </w:rPr>
        <w:t>类</w:t>
      </w:r>
      <w:r w:rsidR="00B92589">
        <w:rPr>
          <w:rFonts w:hint="eastAsia"/>
        </w:rPr>
        <w:t>通过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drawing>
          <wp:inline distT="0" distB="0" distL="0" distR="0" wp14:anchorId="1093323B" wp14:editId="79FAB6EE">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rsidR="00CE7568">
        <w:rPr>
          <w:rFonts w:hint="eastAsia"/>
        </w:rPr>
        <w:t>5-1</w:t>
      </w:r>
      <w:r w:rsidR="00710FDD">
        <w:rPr>
          <w:rFonts w:hint="eastAsia"/>
        </w:rPr>
        <w:t>5</w:t>
      </w:r>
      <w:r>
        <w:rPr>
          <w:rFonts w:hint="eastAsia"/>
        </w:rPr>
        <w:t xml:space="preserve"> Machine Learning</w:t>
      </w:r>
      <w:r>
        <w:rPr>
          <w:rFonts w:hint="eastAsia"/>
        </w:rPr>
        <w:t>数据生成类图</w:t>
      </w:r>
    </w:p>
    <w:p w:rsidR="007F2511" w:rsidRDefault="007F2511" w:rsidP="002A4C92">
      <w:pPr>
        <w:pStyle w:val="3"/>
      </w:pPr>
      <w:bookmarkStart w:id="48" w:name="_Toc478388639"/>
      <w:r>
        <w:rPr>
          <w:rFonts w:hint="eastAsia"/>
        </w:rPr>
        <w:t>组合参数发生</w:t>
      </w:r>
      <w:r w:rsidR="008B30E8">
        <w:rPr>
          <w:rFonts w:hint="eastAsia"/>
        </w:rPr>
        <w:t>器</w:t>
      </w:r>
      <w:r w:rsidR="00F02379">
        <w:rPr>
          <w:rFonts w:hint="eastAsia"/>
        </w:rPr>
        <w:t>实现</w:t>
      </w:r>
      <w:bookmarkEnd w:id="48"/>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w:t>
      </w:r>
      <w:r w:rsidR="00B325C0">
        <w:rPr>
          <w:rFonts w:hint="eastAsia"/>
        </w:rPr>
        <w:lastRenderedPageBreak/>
        <w:t>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9" type="#_x0000_t75" style="width:378.95pt;height:172.05pt" o:ole="">
            <v:imagedata r:id="rId44" o:title=""/>
          </v:shape>
          <o:OLEObject Type="Embed" ProgID="Visio.Drawing.15" ShapeID="_x0000_i1029" DrawAspect="Content" ObjectID="_1552461085" r:id="rId45"/>
        </w:object>
      </w:r>
    </w:p>
    <w:p w:rsidR="00C419F9" w:rsidRDefault="00B34061" w:rsidP="00B34061">
      <w:pPr>
        <w:pStyle w:val="a9"/>
      </w:pPr>
      <w:r>
        <w:rPr>
          <w:rFonts w:hint="eastAsia"/>
        </w:rPr>
        <w:t>图表</w:t>
      </w:r>
      <w:r>
        <w:rPr>
          <w:rFonts w:hint="eastAsia"/>
        </w:rPr>
        <w:t xml:space="preserve"> </w:t>
      </w:r>
      <w:r w:rsidR="00CE7568">
        <w:rPr>
          <w:rFonts w:hint="eastAsia"/>
        </w:rPr>
        <w:t>5-1</w:t>
      </w:r>
      <w:r w:rsidR="00710FDD">
        <w:rPr>
          <w:rFonts w:hint="eastAsia"/>
        </w:rPr>
        <w:t>6</w:t>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r w:rsidR="00453E7F">
        <w:rPr>
          <w:rFonts w:hint="eastAsia"/>
        </w:rPr>
        <w:t>由报告生成器收集测试结果以及参数配置信息，形成测试报告，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7F6C26">
            <w:pPr>
              <w:pStyle w:val="ae"/>
              <w:numPr>
                <w:ilvl w:val="0"/>
                <w:numId w:val="25"/>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rsidR="00F5111C" w:rsidRPr="00742878" w:rsidRDefault="00345C49" w:rsidP="007F6C26">
            <w:pPr>
              <w:pStyle w:val="ae"/>
              <w:numPr>
                <w:ilvl w:val="0"/>
                <w:numId w:val="25"/>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7F6C26">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7F6C26">
            <w:pPr>
              <w:pStyle w:val="ae"/>
              <w:numPr>
                <w:ilvl w:val="0"/>
                <w:numId w:val="25"/>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7F6C26">
            <w:pPr>
              <w:pStyle w:val="ae"/>
              <w:numPr>
                <w:ilvl w:val="0"/>
                <w:numId w:val="25"/>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Pr="009766D7" w:rsidRDefault="005F0990" w:rsidP="00B50508">
      <w:r>
        <w:rPr>
          <w:rFonts w:hint="eastAsia"/>
        </w:rPr>
        <w:t>由于</w:t>
      </w:r>
      <w:r>
        <w:rPr>
          <w:rFonts w:hint="eastAsia"/>
        </w:rPr>
        <w:t>Spark</w:t>
      </w:r>
      <w:r w:rsidR="00591650">
        <w:rPr>
          <w:rFonts w:hint="eastAsia"/>
        </w:rPr>
        <w:t>监控</w:t>
      </w:r>
      <w:r>
        <w:rPr>
          <w:rFonts w:hint="eastAsia"/>
        </w:rPr>
        <w:t>支持</w:t>
      </w:r>
      <w:r>
        <w:rPr>
          <w:rFonts w:hint="eastAsia"/>
        </w:rPr>
        <w:t>GangliaSink</w:t>
      </w:r>
      <w:r w:rsidR="00BA642D">
        <w:rPr>
          <w:rFonts w:hint="eastAsia"/>
        </w:rPr>
        <w:t>，因此</w:t>
      </w:r>
      <w:r w:rsidR="00921679" w:rsidRPr="009766D7">
        <w:rPr>
          <w:rFonts w:hint="eastAsia"/>
        </w:rPr>
        <w:t>资源监测使用开源工具</w:t>
      </w:r>
      <w:r w:rsidR="00921679" w:rsidRPr="009766D7">
        <w:t>Ganglia</w:t>
      </w:r>
      <w:r w:rsidR="00044127" w:rsidRPr="009766D7">
        <w:rPr>
          <w:rFonts w:hint="eastAsia"/>
        </w:rPr>
        <w:t>。</w:t>
      </w:r>
      <w:r w:rsidR="00D3070B" w:rsidRPr="009766D7">
        <w:rPr>
          <w:rFonts w:hint="eastAsia"/>
        </w:rPr>
        <w:t>Ganglia</w:t>
      </w:r>
      <w:r w:rsidR="00D3070B" w:rsidRPr="009766D7">
        <w:t>是</w:t>
      </w:r>
      <w:r w:rsidR="00D3070B" w:rsidRPr="009766D7">
        <w:t>UC Berkeley</w:t>
      </w:r>
      <w:r w:rsidR="00CD0D00" w:rsidRPr="009766D7">
        <w:rPr>
          <w:rFonts w:hint="eastAsia"/>
        </w:rPr>
        <w:t>发起的一个</w:t>
      </w:r>
      <w:r w:rsidR="00D3070B" w:rsidRPr="009766D7">
        <w:t>开源</w:t>
      </w:r>
      <w:r w:rsidR="005E4FA2" w:rsidRPr="009766D7">
        <w:t>项目</w:t>
      </w:r>
      <w:r w:rsidR="005E4FA2" w:rsidRPr="009766D7">
        <w:rPr>
          <w:rFonts w:hint="eastAsia"/>
        </w:rPr>
        <w:t>，</w:t>
      </w:r>
      <w:r w:rsidR="00D3070B" w:rsidRPr="009766D7">
        <w:t>主要用来监控系统</w:t>
      </w:r>
      <w:r w:rsidR="005F04B6" w:rsidRPr="009766D7">
        <w:t>资源</w:t>
      </w:r>
      <w:r w:rsidR="00D3070B" w:rsidRPr="009766D7">
        <w:t>，如</w:t>
      </w:r>
      <w:r w:rsidR="00847860" w:rsidRPr="009766D7">
        <w:rPr>
          <w:rFonts w:hint="eastAsia"/>
        </w:rPr>
        <w:t>CPU</w:t>
      </w:r>
      <w:r w:rsidR="00D3070B" w:rsidRPr="009766D7">
        <w:t>、</w:t>
      </w:r>
      <w:r w:rsidR="00847860" w:rsidRPr="009766D7">
        <w:rPr>
          <w:rFonts w:hint="eastAsia"/>
        </w:rPr>
        <w:t>Mem</w:t>
      </w:r>
      <w:r w:rsidR="00964CE9" w:rsidRPr="009766D7">
        <w:rPr>
          <w:rFonts w:hint="eastAsia"/>
        </w:rPr>
        <w:t>ory</w:t>
      </w:r>
      <w:r w:rsidR="00D3070B" w:rsidRPr="009766D7">
        <w:t>、硬盘利用率</w:t>
      </w:r>
      <w:r w:rsidR="00190553" w:rsidRPr="009766D7">
        <w:t>等</w:t>
      </w:r>
      <w:r w:rsidR="00D3070B" w:rsidRPr="009766D7">
        <w:t>。</w:t>
      </w:r>
      <w:r w:rsidR="00CD4DA1" w:rsidRPr="009766D7">
        <w:t>本平台</w:t>
      </w:r>
      <w:r w:rsidR="002E0898" w:rsidRPr="009766D7">
        <w:t>将</w:t>
      </w:r>
      <w:r w:rsidR="002E0898" w:rsidRPr="009766D7">
        <w:t>Ganglia</w:t>
      </w:r>
      <w:r w:rsidR="002E0898" w:rsidRPr="009766D7">
        <w:t>部署到</w:t>
      </w:r>
      <w:r w:rsidR="00C853BF" w:rsidRPr="009766D7">
        <w:t>各个</w:t>
      </w:r>
      <w:r w:rsidR="001B2BF2" w:rsidRPr="009766D7">
        <w:t>Spark</w:t>
      </w:r>
      <w:r w:rsidR="001B2BF2" w:rsidRPr="009766D7">
        <w:t>节点上</w:t>
      </w:r>
      <w:r w:rsidR="001B2BF2" w:rsidRPr="009766D7">
        <w:rPr>
          <w:rFonts w:hint="eastAsia"/>
        </w:rPr>
        <w:t>，</w:t>
      </w:r>
      <w:r w:rsidR="00A10738" w:rsidRPr="009766D7">
        <w:rPr>
          <w:rFonts w:hint="eastAsia"/>
        </w:rPr>
        <w:t>集群内的节点通过运行</w:t>
      </w:r>
      <w:r w:rsidR="00A10738" w:rsidRPr="009766D7">
        <w:rPr>
          <w:rFonts w:hint="eastAsia"/>
        </w:rPr>
        <w:t>gmond</w:t>
      </w:r>
      <w:r w:rsidR="00A10738" w:rsidRPr="009766D7">
        <w:rPr>
          <w:rFonts w:hint="eastAsia"/>
        </w:rPr>
        <w:t>收集发布节点状态信息，然后</w:t>
      </w:r>
      <w:r w:rsidR="002B6BE0" w:rsidRPr="009766D7">
        <w:rPr>
          <w:rFonts w:hint="eastAsia"/>
        </w:rPr>
        <w:t>通过</w:t>
      </w:r>
      <w:r w:rsidR="00A10738" w:rsidRPr="009766D7">
        <w:rPr>
          <w:rFonts w:hint="eastAsia"/>
        </w:rPr>
        <w:t>gmetad</w:t>
      </w:r>
      <w:r w:rsidR="00A10738" w:rsidRPr="009766D7">
        <w:rPr>
          <w:rFonts w:hint="eastAsia"/>
        </w:rPr>
        <w:t>周期性的轮询</w:t>
      </w:r>
      <w:r w:rsidR="00A10738" w:rsidRPr="009766D7">
        <w:rPr>
          <w:rFonts w:hint="eastAsia"/>
        </w:rPr>
        <w:t>gmond</w:t>
      </w:r>
      <w:r w:rsidR="00A10738" w:rsidRPr="009766D7">
        <w:rPr>
          <w:rFonts w:hint="eastAsia"/>
        </w:rPr>
        <w:t>收集到的信息，</w:t>
      </w:r>
      <w:r w:rsidR="00045DCE" w:rsidRPr="009766D7">
        <w:rPr>
          <w:rFonts w:hint="eastAsia"/>
        </w:rPr>
        <w:t>并</w:t>
      </w:r>
      <w:r w:rsidR="00A10738" w:rsidRPr="009766D7">
        <w:rPr>
          <w:rFonts w:hint="eastAsia"/>
        </w:rPr>
        <w:t>存入</w:t>
      </w:r>
      <w:r w:rsidR="002804CA" w:rsidRPr="009766D7">
        <w:rPr>
          <w:rFonts w:hint="eastAsia"/>
        </w:rPr>
        <w:t>RDD</w:t>
      </w:r>
      <w:r w:rsidR="001518C8" w:rsidRPr="009766D7">
        <w:rPr>
          <w:rFonts w:hint="eastAsia"/>
        </w:rPr>
        <w:t>数据库。</w:t>
      </w:r>
      <w:r w:rsidR="00FB2684">
        <w:rPr>
          <w:rFonts w:hint="eastAsia"/>
        </w:rPr>
        <w:t>Monitor</w:t>
      </w:r>
      <w:r w:rsidR="00FB2684">
        <w:rPr>
          <w:rFonts w:hint="eastAsia"/>
        </w:rPr>
        <w:t>从</w:t>
      </w:r>
      <w:r w:rsidR="00FB2684" w:rsidRPr="00921679">
        <w:t>Ganglia</w:t>
      </w:r>
      <w:r w:rsidR="00FB2684">
        <w:rPr>
          <w:rFonts w:hint="eastAsia"/>
        </w:rPr>
        <w:t>中获取</w:t>
      </w:r>
      <w:r w:rsidR="00FB2684">
        <w:t>收集到的信息</w:t>
      </w:r>
      <w:r w:rsidR="00FB2684">
        <w:rPr>
          <w:rFonts w:hint="eastAsia"/>
        </w:rPr>
        <w:t>，</w:t>
      </w:r>
      <w:r w:rsidR="00FB2684">
        <w:t>并进行信息过滤</w:t>
      </w:r>
      <w:r w:rsidR="00FB2684">
        <w:rPr>
          <w:rFonts w:hint="eastAsia"/>
        </w:rPr>
        <w:t>，得到最大的</w:t>
      </w:r>
      <w:r w:rsidR="00FB2684">
        <w:rPr>
          <w:rFonts w:hint="eastAsia"/>
        </w:rPr>
        <w:t>CPU</w:t>
      </w:r>
      <w:r w:rsidR="00FB2684">
        <w:rPr>
          <w:rFonts w:hint="eastAsia"/>
        </w:rPr>
        <w:t>使用和</w:t>
      </w:r>
      <w:r w:rsidR="00FB2684">
        <w:rPr>
          <w:rFonts w:hint="eastAsia"/>
        </w:rPr>
        <w:t>Mem</w:t>
      </w:r>
      <w:r w:rsidR="00FB2684">
        <w:rPr>
          <w:rFonts w:hint="eastAsia"/>
        </w:rPr>
        <w:t>使用，用于测试用例的测试结果对比。</w:t>
      </w:r>
      <w:r w:rsidR="00512F4D">
        <w:t>另外</w:t>
      </w:r>
      <w:r w:rsidR="00512F4D">
        <w:rPr>
          <w:rFonts w:hint="eastAsia"/>
        </w:rPr>
        <w:t>，</w:t>
      </w:r>
      <w:r w:rsidR="00512F4D">
        <w:t>通过</w:t>
      </w:r>
      <w:r w:rsidR="00512F4D">
        <w:t>Json</w:t>
      </w:r>
      <w:r w:rsidR="00512F4D">
        <w:t>解析</w:t>
      </w:r>
      <w:r w:rsidR="00512F4D">
        <w:t>Spark</w:t>
      </w:r>
      <w:r w:rsidR="00512F4D">
        <w:t>提供的</w:t>
      </w:r>
      <w:r w:rsidR="00512F4D">
        <w:t>Metrics</w:t>
      </w:r>
      <w:r w:rsidR="00512F4D">
        <w:t>接口中的消息</w:t>
      </w:r>
      <w:r w:rsidR="00512F4D">
        <w:rPr>
          <w:rFonts w:hint="eastAsia"/>
        </w:rPr>
        <w:t>，</w:t>
      </w:r>
      <w:r w:rsidR="00512F4D">
        <w:t>可以获</w:t>
      </w:r>
      <w:r w:rsidR="00512F4D">
        <w:lastRenderedPageBreak/>
        <w:t>得</w:t>
      </w:r>
      <w:r w:rsidR="00512F4D">
        <w:t>Task</w:t>
      </w:r>
      <w:r w:rsidR="00512F4D">
        <w:t>以及</w:t>
      </w:r>
      <w:r w:rsidR="00512F4D">
        <w:t>Stage</w:t>
      </w:r>
      <w:r w:rsidR="00512F4D">
        <w:t>的具体信息</w:t>
      </w:r>
      <w:r w:rsidR="00512F4D">
        <w:rPr>
          <w:rFonts w:hint="eastAsia"/>
        </w:rPr>
        <w:t>。</w:t>
      </w:r>
    </w:p>
    <w:p w:rsidR="00533BBB" w:rsidRDefault="00734D4D" w:rsidP="00533BBB">
      <w:pPr>
        <w:ind w:firstLine="0"/>
        <w:jc w:val="center"/>
      </w:pPr>
      <w:r>
        <w:object w:dxaOrig="10167" w:dyaOrig="8900">
          <v:shape id="_x0000_i1030" type="#_x0000_t75" style="width:278.9pt;height:244.05pt" o:ole="">
            <v:imagedata r:id="rId46" o:title=""/>
          </v:shape>
          <o:OLEObject Type="Embed" ProgID="Visio.Drawing.15" ShapeID="_x0000_i1030" DrawAspect="Content" ObjectID="_1552461086" r:id="rId47"/>
        </w:object>
      </w:r>
    </w:p>
    <w:p w:rsidR="0023468B" w:rsidRDefault="00AE7F4C" w:rsidP="00AE7F4C">
      <w:pPr>
        <w:pStyle w:val="a9"/>
      </w:pPr>
      <w:r>
        <w:rPr>
          <w:rFonts w:hint="eastAsia"/>
        </w:rPr>
        <w:t>图表</w:t>
      </w:r>
      <w:r>
        <w:rPr>
          <w:rFonts w:hint="eastAsia"/>
        </w:rPr>
        <w:t xml:space="preserve"> </w:t>
      </w:r>
      <w:r w:rsidR="00CE7568">
        <w:rPr>
          <w:rFonts w:hint="eastAsia"/>
        </w:rPr>
        <w:t>5-1</w:t>
      </w:r>
      <w:r w:rsidR="00710FDD">
        <w:rPr>
          <w:rFonts w:hint="eastAsia"/>
        </w:rPr>
        <w:t>7</w:t>
      </w:r>
      <w:r>
        <w:rPr>
          <w:rFonts w:hint="eastAsia"/>
        </w:rPr>
        <w:t xml:space="preserve"> </w:t>
      </w:r>
      <w:r>
        <w:rPr>
          <w:rFonts w:hint="eastAsia"/>
        </w:rPr>
        <w:t>系统监测器</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据，并将信息通过</w:t>
      </w:r>
      <w:r w:rsidR="00D96C14">
        <w:rPr>
          <w:rFonts w:hint="eastAsia"/>
        </w:rPr>
        <w:t>JSP</w:t>
      </w:r>
      <w:r w:rsidR="00D96C14">
        <w:rPr>
          <w:rFonts w:hint="eastAsia"/>
        </w:rPr>
        <w:t>展示到界面。</w:t>
      </w:r>
    </w:p>
    <w:p w:rsidR="009B3C0F" w:rsidRDefault="00CB5C01" w:rsidP="003F79BE">
      <w:pPr>
        <w:pStyle w:val="2"/>
      </w:pPr>
      <w:bookmarkStart w:id="49" w:name="_Toc478388640"/>
      <w:r>
        <w:t>可靠性测试</w:t>
      </w:r>
      <w:r w:rsidR="005F1DF9">
        <w:rPr>
          <w:rFonts w:hint="eastAsia"/>
        </w:rPr>
        <w:t>应用验证</w:t>
      </w:r>
      <w:bookmarkEnd w:id="49"/>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做为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50" w:name="_Toc478388641"/>
      <w:r>
        <w:lastRenderedPageBreak/>
        <w:t>实验环境</w:t>
      </w:r>
      <w:bookmarkEnd w:id="50"/>
    </w:p>
    <w:p w:rsidR="00E7427D" w:rsidRDefault="000B76C1" w:rsidP="00E618A8">
      <w:pPr>
        <w:ind w:firstLine="0"/>
        <w:jc w:val="center"/>
      </w:pPr>
      <w:r>
        <w:object w:dxaOrig="15091" w:dyaOrig="7430">
          <v:shape id="_x0000_i1031" type="#_x0000_t75" style="width:386.55pt;height:189.45pt" o:ole="">
            <v:imagedata r:id="rId48" o:title=""/>
          </v:shape>
          <o:OLEObject Type="Embed" ProgID="Visio.Drawing.15" ShapeID="_x0000_i1031" DrawAspect="Content" ObjectID="_1552461087" r:id="rId49"/>
        </w:object>
      </w:r>
    </w:p>
    <w:p w:rsidR="003D41FE" w:rsidRDefault="00115025" w:rsidP="00115025">
      <w:pPr>
        <w:pStyle w:val="a9"/>
      </w:pPr>
      <w:r>
        <w:rPr>
          <w:rFonts w:hint="eastAsia"/>
        </w:rPr>
        <w:t>图表</w:t>
      </w:r>
      <w:r>
        <w:rPr>
          <w:rFonts w:hint="eastAsia"/>
        </w:rPr>
        <w:t xml:space="preserve"> </w:t>
      </w:r>
      <w:r w:rsidR="00633876">
        <w:rPr>
          <w:rFonts w:hint="eastAsia"/>
        </w:rPr>
        <w:t>5-1</w:t>
      </w:r>
      <w:r w:rsidR="00710FDD">
        <w:rPr>
          <w:rFonts w:hint="eastAsia"/>
        </w:rPr>
        <w:t>8</w:t>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rsidR="008A2143">
        <w:rPr>
          <w:rFonts w:hint="eastAsia"/>
        </w:rPr>
        <w:t>5-2</w:t>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3455A0">
        <w:tc>
          <w:tcPr>
            <w:tcW w:w="2694" w:type="dxa"/>
            <w:vAlign w:val="center"/>
          </w:tcPr>
          <w:p w:rsidR="00303D04" w:rsidRPr="000E1159" w:rsidRDefault="00303D04" w:rsidP="003455A0">
            <w:pPr>
              <w:ind w:firstLine="0"/>
              <w:jc w:val="center"/>
              <w:rPr>
                <w:sz w:val="21"/>
                <w:szCs w:val="21"/>
              </w:rPr>
            </w:pPr>
            <w:r>
              <w:rPr>
                <w:rFonts w:hint="eastAsia"/>
                <w:sz w:val="21"/>
                <w:szCs w:val="21"/>
              </w:rPr>
              <w:t>配置</w:t>
            </w:r>
          </w:p>
        </w:tc>
        <w:tc>
          <w:tcPr>
            <w:tcW w:w="5528" w:type="dxa"/>
            <w:vAlign w:val="center"/>
          </w:tcPr>
          <w:p w:rsidR="00303D04" w:rsidRPr="000E1159" w:rsidRDefault="00303D04" w:rsidP="003455A0">
            <w:pPr>
              <w:ind w:firstLine="0"/>
              <w:jc w:val="center"/>
              <w:rPr>
                <w:sz w:val="21"/>
                <w:szCs w:val="21"/>
              </w:rPr>
            </w:pPr>
            <w:r>
              <w:rPr>
                <w:rFonts w:hint="eastAsia"/>
                <w:sz w:val="21"/>
                <w:szCs w:val="21"/>
              </w:rPr>
              <w:t>参数</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处理器</w:t>
            </w:r>
          </w:p>
        </w:tc>
        <w:tc>
          <w:tcPr>
            <w:tcW w:w="5528" w:type="dxa"/>
            <w:vAlign w:val="center"/>
          </w:tcPr>
          <w:p w:rsidR="00303D04" w:rsidRPr="00D131F2" w:rsidRDefault="00303D04" w:rsidP="003455A0">
            <w:pPr>
              <w:ind w:firstLine="0"/>
              <w:jc w:val="center"/>
              <w:rPr>
                <w:sz w:val="21"/>
                <w:szCs w:val="21"/>
              </w:rPr>
            </w:pPr>
            <w:r w:rsidRPr="00D131F2">
              <w:rPr>
                <w:sz w:val="21"/>
                <w:szCs w:val="21"/>
              </w:rPr>
              <w:t>8  Intel(R) Core(TM) i7-2600 CPU @ 3.40GHz</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内存</w:t>
            </w:r>
          </w:p>
        </w:tc>
        <w:tc>
          <w:tcPr>
            <w:tcW w:w="5528" w:type="dxa"/>
            <w:vAlign w:val="center"/>
          </w:tcPr>
          <w:p w:rsidR="00303D04" w:rsidRPr="00D131F2" w:rsidRDefault="00303D04" w:rsidP="003455A0">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硬盘</w:t>
            </w:r>
          </w:p>
        </w:tc>
        <w:tc>
          <w:tcPr>
            <w:tcW w:w="5528" w:type="dxa"/>
            <w:vAlign w:val="center"/>
          </w:tcPr>
          <w:p w:rsidR="00303D04" w:rsidRPr="00D131F2" w:rsidRDefault="00303D04" w:rsidP="003455A0">
            <w:pPr>
              <w:ind w:firstLine="0"/>
              <w:jc w:val="center"/>
              <w:rPr>
                <w:sz w:val="21"/>
                <w:szCs w:val="21"/>
              </w:rPr>
            </w:pPr>
            <w:r w:rsidRPr="00D131F2">
              <w:rPr>
                <w:sz w:val="21"/>
                <w:szCs w:val="21"/>
              </w:rPr>
              <w:t>2 * 1TB SATA</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操作系统</w:t>
            </w:r>
          </w:p>
        </w:tc>
        <w:tc>
          <w:tcPr>
            <w:tcW w:w="5528" w:type="dxa"/>
            <w:vAlign w:val="center"/>
          </w:tcPr>
          <w:p w:rsidR="00303D04" w:rsidRPr="00D131F2" w:rsidRDefault="00303D04" w:rsidP="003455A0">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51" w:name="_Toc478388642"/>
      <w:r>
        <w:rPr>
          <w:rFonts w:hint="eastAsia"/>
        </w:rPr>
        <w:t>参数配置</w:t>
      </w:r>
      <w:bookmarkEnd w:id="51"/>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rsidR="008A2143">
        <w:rPr>
          <w:rFonts w:hint="eastAsia"/>
        </w:rPr>
        <w:t>5-3</w:t>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lastRenderedPageBreak/>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rsidR="008A2143">
        <w:rPr>
          <w:rFonts w:hint="eastAsia"/>
        </w:rPr>
        <w:t>5-4</w:t>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rsidR="00633876">
        <w:rPr>
          <w:rFonts w:hint="eastAsia"/>
        </w:rPr>
        <w:t>5-1</w:t>
      </w:r>
      <w:r w:rsidR="00710FDD">
        <w:rPr>
          <w:rFonts w:hint="eastAsia"/>
        </w:rPr>
        <w:t>9</w:t>
      </w:r>
      <w:r>
        <w:rPr>
          <w:rFonts w:hint="eastAsia"/>
        </w:rPr>
        <w:t xml:space="preserve"> </w:t>
      </w:r>
      <w:r w:rsidR="003F40A9">
        <w:rPr>
          <w:rFonts w:hint="eastAsia"/>
        </w:rPr>
        <w:t>任务并行度确认方法</w:t>
      </w:r>
    </w:p>
    <w:p w:rsidR="0002205E" w:rsidRDefault="00B53DB9" w:rsidP="0002205E">
      <w:pPr>
        <w:pStyle w:val="3"/>
      </w:pPr>
      <w:bookmarkStart w:id="52" w:name="_Toc478388643"/>
      <w:r>
        <w:t>实例</w:t>
      </w:r>
      <w:r w:rsidR="004D3795">
        <w:t>及分析</w:t>
      </w:r>
      <w:bookmarkEnd w:id="52"/>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r w:rsidR="002B52CA" w:rsidRPr="003C21D1">
        <w:rPr>
          <w:rFonts w:hint="eastAsia"/>
          <w:sz w:val="21"/>
          <w:szCs w:val="21"/>
        </w:rPr>
        <w:t>Executor core</w:t>
      </w:r>
      <w:r w:rsidR="002B52CA">
        <w:rPr>
          <w:rFonts w:hint="eastAsia"/>
        </w:rPr>
        <w:t>=</w:t>
      </w:r>
      <w:r w:rsidR="002B52CA" w:rsidRPr="00DB6D0E">
        <w:t>2</w:t>
      </w:r>
      <w:r w:rsidR="00E23351">
        <w:rPr>
          <w:rFonts w:hint="eastAsia"/>
        </w:rPr>
        <w:t>，</w:t>
      </w:r>
      <w:r w:rsidR="002B52CA" w:rsidRPr="003C21D1">
        <w:rPr>
          <w:rFonts w:hint="eastAsia"/>
          <w:sz w:val="21"/>
          <w:szCs w:val="21"/>
        </w:rPr>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lastRenderedPageBreak/>
        <w:t>表格</w:t>
      </w:r>
      <w:r>
        <w:rPr>
          <w:rFonts w:hint="eastAsia"/>
        </w:rPr>
        <w:t xml:space="preserve"> </w:t>
      </w:r>
      <w:r w:rsidR="008A2143">
        <w:rPr>
          <w:rFonts w:hint="eastAsia"/>
        </w:rPr>
        <w:t>5-5</w:t>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r w:rsidR="00027276" w:rsidRPr="00464CB2">
              <w:rPr>
                <w:rFonts w:hint="eastAsia"/>
                <w:sz w:val="21"/>
                <w:szCs w:val="21"/>
              </w:rPr>
              <w:t>百万顶点</w:t>
            </w:r>
            <w:r w:rsidR="007223C4" w:rsidRPr="00464CB2">
              <w:rPr>
                <w:sz w:val="21"/>
                <w:szCs w:val="21"/>
              </w:rPr>
              <w:t xml:space="preserve">, </w:t>
            </w:r>
            <w:r w:rsidR="00464CB2" w:rsidRPr="00464CB2">
              <w:rPr>
                <w:rFonts w:hint="eastAsia"/>
                <w:sz w:val="21"/>
                <w:szCs w:val="21"/>
              </w:rPr>
              <w:t>2</w:t>
            </w:r>
            <w:r w:rsidR="00464CB2" w:rsidRPr="00464CB2">
              <w:rPr>
                <w:rFonts w:hint="eastAsia"/>
                <w:sz w:val="21"/>
                <w:szCs w:val="21"/>
              </w:rPr>
              <w:t>千万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rsidR="00A145A2">
        <w:rPr>
          <w:rFonts w:hint="eastAsia"/>
        </w:rPr>
        <w:t>5-6</w:t>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402AA9">
            <w:pPr>
              <w:ind w:firstLine="0"/>
              <w:jc w:val="center"/>
              <w:rPr>
                <w:sz w:val="21"/>
                <w:szCs w:val="21"/>
              </w:rPr>
            </w:pPr>
            <w:r>
              <w:rPr>
                <w:rFonts w:hint="eastAsia"/>
                <w:sz w:val="21"/>
                <w:szCs w:val="21"/>
              </w:rPr>
              <w:t>常规数据</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402AA9">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SmallBigJoin</w:t>
            </w:r>
          </w:p>
        </w:tc>
        <w:tc>
          <w:tcPr>
            <w:tcW w:w="4111" w:type="dxa"/>
            <w:vAlign w:val="center"/>
          </w:tcPr>
          <w:p w:rsidR="007234F5" w:rsidRPr="006C1706" w:rsidRDefault="00D366ED" w:rsidP="00402AA9">
            <w:pPr>
              <w:ind w:firstLine="0"/>
              <w:jc w:val="center"/>
              <w:rPr>
                <w:sz w:val="21"/>
                <w:szCs w:val="21"/>
              </w:rPr>
            </w:pPr>
            <w:r>
              <w:rPr>
                <w:rFonts w:hint="eastAsia"/>
                <w:sz w:val="21"/>
                <w:szCs w:val="21"/>
              </w:rPr>
              <w:t>常规数据</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402AA9">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w:t>
      </w:r>
      <w:r w:rsidR="0094626C">
        <w:rPr>
          <w:rFonts w:hint="eastAsia"/>
        </w:rPr>
        <w:lastRenderedPageBreak/>
        <w:t>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rsidR="00633876">
        <w:rPr>
          <w:rFonts w:hint="eastAsia"/>
        </w:rPr>
        <w:t>5-</w:t>
      </w:r>
      <w:r w:rsidR="00710FDD">
        <w:rPr>
          <w:rFonts w:hint="eastAsia"/>
        </w:rPr>
        <w:t>20</w:t>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t>val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2" type="#_x0000_t75" style="width:372.9pt;height:175.85pt" o:ole="">
            <v:imagedata r:id="rId52" o:title=""/>
          </v:shape>
          <o:OLEObject Type="Embed" ProgID="Visio.Drawing.15" ShapeID="_x0000_i1032" DrawAspect="Content" ObjectID="_1552461088" r:id="rId53"/>
        </w:object>
      </w:r>
    </w:p>
    <w:p w:rsidR="004F6771" w:rsidRDefault="00E656A1" w:rsidP="00E656A1">
      <w:pPr>
        <w:pStyle w:val="a9"/>
      </w:pPr>
      <w:r>
        <w:rPr>
          <w:rFonts w:hint="eastAsia"/>
        </w:rPr>
        <w:t>图表</w:t>
      </w:r>
      <w:r>
        <w:rPr>
          <w:rFonts w:hint="eastAsia"/>
        </w:rPr>
        <w:t xml:space="preserve"> </w:t>
      </w:r>
      <w:r w:rsidR="00633876">
        <w:rPr>
          <w:rFonts w:hint="eastAsia"/>
        </w:rPr>
        <w:t>5-</w:t>
      </w:r>
      <w:r w:rsidR="00710FDD">
        <w:rPr>
          <w:rFonts w:hint="eastAsia"/>
        </w:rPr>
        <w:t>21</w:t>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3" type="#_x0000_t75" style="width:265.25pt;height:144.75pt" o:ole="">
            <v:imagedata r:id="rId54" o:title=""/>
          </v:shape>
          <o:OLEObject Type="Embed" ProgID="Visio.Drawing.15" ShapeID="_x0000_i1033" DrawAspect="Content" ObjectID="_1552461089" r:id="rId55"/>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00633876">
        <w:rPr>
          <w:rFonts w:hint="eastAsia"/>
          <w:sz w:val="21"/>
          <w:szCs w:val="21"/>
        </w:rPr>
        <w:t>5-</w:t>
      </w:r>
      <w:r w:rsidR="00710FDD">
        <w:rPr>
          <w:rFonts w:hint="eastAsia"/>
          <w:sz w:val="21"/>
          <w:szCs w:val="21"/>
        </w:rPr>
        <w:t>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  +- LocalRelation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 LocalRelation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rsidR="00A145A2">
        <w:rPr>
          <w:rFonts w:hint="eastAsia"/>
        </w:rPr>
        <w:t>5-7</w:t>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commentRangeStart w:id="53"/>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栈溢出的错误。</w:t>
      </w:r>
      <w:commentRangeEnd w:id="53"/>
      <w:r w:rsidR="008A087F">
        <w:rPr>
          <w:rStyle w:val="afd"/>
        </w:rPr>
        <w:commentReference w:id="53"/>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r w:rsidR="00443605">
        <w:rPr>
          <w:rFonts w:hint="eastAsia"/>
        </w:rPr>
        <w:t>百万顶点</w:t>
      </w:r>
      <w:r w:rsidR="00427831">
        <w:rPr>
          <w:rFonts w:hint="eastAsia"/>
        </w:rPr>
        <w:t>、</w:t>
      </w:r>
      <w:r w:rsidR="00443605">
        <w:rPr>
          <w:rFonts w:hint="eastAsia"/>
        </w:rPr>
        <w:t>2</w:t>
      </w:r>
      <w:r w:rsidR="00443605">
        <w:rPr>
          <w:rFonts w:hint="eastAsia"/>
        </w:rPr>
        <w:t>千万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图计算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54" w:name="_Toc478388644"/>
      <w:r>
        <w:lastRenderedPageBreak/>
        <w:t>结束语</w:t>
      </w:r>
      <w:bookmarkEnd w:id="54"/>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55" w:name="_Toc478388645"/>
      <w:r>
        <w:rPr>
          <w:rFonts w:hint="eastAsia"/>
        </w:rPr>
        <w:t>论文贡献</w:t>
      </w:r>
      <w:bookmarkEnd w:id="55"/>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7F6C26">
      <w:pPr>
        <w:pStyle w:val="ae"/>
        <w:numPr>
          <w:ilvl w:val="0"/>
          <w:numId w:val="26"/>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应用的可靠性测试基准。</w:t>
      </w:r>
    </w:p>
    <w:p w:rsidR="00C96EB5" w:rsidRDefault="00F54EA8" w:rsidP="007F6C26">
      <w:pPr>
        <w:pStyle w:val="ae"/>
        <w:numPr>
          <w:ilvl w:val="0"/>
          <w:numId w:val="26"/>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7F6C26">
      <w:pPr>
        <w:pStyle w:val="ae"/>
        <w:numPr>
          <w:ilvl w:val="0"/>
          <w:numId w:val="26"/>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慢启动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7F6C26">
      <w:pPr>
        <w:pStyle w:val="ae"/>
        <w:numPr>
          <w:ilvl w:val="0"/>
          <w:numId w:val="26"/>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7F6C26">
      <w:pPr>
        <w:pStyle w:val="ae"/>
        <w:numPr>
          <w:ilvl w:val="0"/>
          <w:numId w:val="26"/>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44115F">
        <w:rPr>
          <w:rFonts w:hint="eastAsia"/>
        </w:rPr>
        <w:t>大数据系统上。</w:t>
      </w:r>
      <w:r w:rsidRPr="00715970">
        <w:rPr>
          <w:rFonts w:hint="eastAsia"/>
        </w:rPr>
        <w:t>通过对</w:t>
      </w:r>
      <w:r w:rsidRPr="00715970">
        <w:rPr>
          <w:rFonts w:hint="eastAsia"/>
        </w:rPr>
        <w:t>Spark</w:t>
      </w:r>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56" w:name="_Toc478388646"/>
      <w:r>
        <w:rPr>
          <w:rFonts w:hint="eastAsia"/>
        </w:rPr>
        <w:t>未来工作展望</w:t>
      </w:r>
      <w:bookmarkEnd w:id="56"/>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lastRenderedPageBreak/>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r w:rsidR="00ED16C2">
        <w:rPr>
          <w:rFonts w:hint="eastAsia"/>
        </w:rPr>
        <w:t>Flink</w:t>
      </w:r>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式应用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56"/>
          <w:footerReference w:type="even" r:id="rId57"/>
          <w:footerReference w:type="default" r:id="rId58"/>
          <w:headerReference w:type="first" r:id="rId59"/>
          <w:footerReference w:type="first" r:id="rId60"/>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w:t>
      </w:r>
      <w:r w:rsidR="007C6658">
        <w:rPr>
          <w:rFonts w:hint="eastAsia"/>
        </w:rPr>
        <w:t>包含基本测试信息</w:t>
      </w:r>
      <w:r w:rsidR="00BF2B37">
        <w:rPr>
          <w:rFonts w:hint="eastAsia"/>
        </w:rPr>
        <w:t>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61"/>
          <w:headerReference w:type="default" r:id="rId62"/>
          <w:footerReference w:type="even" r:id="rId63"/>
          <w:footerReference w:type="default" r:id="rId64"/>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57" w:name="_Toc385923594"/>
      <w:bookmarkStart w:id="58" w:name="_Toc478388647"/>
      <w:r w:rsidRPr="004B5558">
        <w:rPr>
          <w:rFonts w:hint="eastAsia"/>
        </w:rPr>
        <w:lastRenderedPageBreak/>
        <w:t>参考文献</w:t>
      </w:r>
      <w:bookmarkEnd w:id="57"/>
      <w:bookmarkEnd w:id="58"/>
    </w:p>
    <w:p w:rsidR="004A0046" w:rsidRPr="00983140" w:rsidRDefault="004A0046" w:rsidP="004A0046">
      <w:pPr>
        <w:pStyle w:val="ae"/>
        <w:numPr>
          <w:ilvl w:val="0"/>
          <w:numId w:val="27"/>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rsidR="004A0046" w:rsidRDefault="004A0046" w:rsidP="004A0046">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4A0046" w:rsidRDefault="004A0046" w:rsidP="004A0046">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rsidR="004A0046" w:rsidRDefault="004A0046" w:rsidP="004A0046">
      <w:pPr>
        <w:pStyle w:val="ae"/>
        <w:numPr>
          <w:ilvl w:val="0"/>
          <w:numId w:val="27"/>
        </w:numPr>
        <w:ind w:firstLineChars="0"/>
      </w:pPr>
      <w:r w:rsidRPr="00A0216A">
        <w:t xml:space="preserve">Apache Storm. </w:t>
      </w:r>
      <w:hyperlink r:id="rId65" w:history="1">
        <w:r w:rsidRPr="00D26029">
          <w:rPr>
            <w:rStyle w:val="ad"/>
          </w:rPr>
          <w:t>http://storm.apache.org/</w:t>
        </w:r>
      </w:hyperlink>
      <w:r w:rsidRPr="00A0216A">
        <w:t>.</w:t>
      </w:r>
    </w:p>
    <w:p w:rsidR="004A0046" w:rsidRDefault="0067339C" w:rsidP="004A0046">
      <w:pPr>
        <w:pStyle w:val="ae"/>
        <w:numPr>
          <w:ilvl w:val="0"/>
          <w:numId w:val="27"/>
        </w:numPr>
        <w:ind w:firstLineChars="0"/>
      </w:pPr>
      <w:r>
        <w:t>Apache</w:t>
      </w:r>
      <w:r>
        <w:rPr>
          <w:rFonts w:hint="eastAsia"/>
        </w:rPr>
        <w:t xml:space="preserve"> </w:t>
      </w:r>
      <w:r w:rsidR="004A0046" w:rsidRPr="007F77FF">
        <w:t xml:space="preserve">Hadoop. </w:t>
      </w:r>
      <w:hyperlink r:id="rId66" w:history="1">
        <w:r w:rsidR="004A0046" w:rsidRPr="00D26029">
          <w:rPr>
            <w:rStyle w:val="ad"/>
          </w:rPr>
          <w:t>http://hadoop.apache.org/</w:t>
        </w:r>
      </w:hyperlink>
      <w:r w:rsidR="004A0046" w:rsidRPr="007F77FF">
        <w:t>.</w:t>
      </w:r>
    </w:p>
    <w:p w:rsidR="004A0046" w:rsidRDefault="004A0046" w:rsidP="004A0046">
      <w:pPr>
        <w:pStyle w:val="ae"/>
        <w:numPr>
          <w:ilvl w:val="0"/>
          <w:numId w:val="27"/>
        </w:numPr>
        <w:ind w:firstLineChars="0"/>
      </w:pPr>
      <w:r w:rsidRPr="003B240C">
        <w:t xml:space="preserve">Apache Spark. </w:t>
      </w:r>
      <w:hyperlink r:id="rId67" w:history="1">
        <w:r w:rsidRPr="00D26029">
          <w:rPr>
            <w:rStyle w:val="ad"/>
          </w:rPr>
          <w:t>http://spark.apache.org/</w:t>
        </w:r>
      </w:hyperlink>
    </w:p>
    <w:p w:rsidR="004A0046" w:rsidRDefault="004A0046" w:rsidP="004A0046">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rsidR="004A0046" w:rsidRDefault="004A0046" w:rsidP="004A0046">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rsidR="004A0046" w:rsidRDefault="004A0046" w:rsidP="004A0046">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rsidR="004A0046" w:rsidRDefault="004A0046" w:rsidP="004A0046">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rsidR="004A0046" w:rsidRDefault="00E15E4F" w:rsidP="004A0046">
      <w:pPr>
        <w:pStyle w:val="ae"/>
        <w:numPr>
          <w:ilvl w:val="0"/>
          <w:numId w:val="27"/>
        </w:numPr>
        <w:ind w:firstLineChars="0"/>
      </w:pPr>
      <w:hyperlink r:id="rId68" w:history="1">
        <w:r w:rsidR="004A0046" w:rsidRPr="00D26029">
          <w:rPr>
            <w:rStyle w:val="ad"/>
          </w:rPr>
          <w:t>http://lqding.blog.51cto.com/9123978/1770012</w:t>
        </w:r>
      </w:hyperlink>
      <w:r w:rsidR="004A0046" w:rsidRPr="00C0434D">
        <w:t>.</w:t>
      </w:r>
    </w:p>
    <w:p w:rsidR="004A0046" w:rsidRDefault="00E15E4F" w:rsidP="004A0046">
      <w:pPr>
        <w:pStyle w:val="ae"/>
        <w:numPr>
          <w:ilvl w:val="0"/>
          <w:numId w:val="27"/>
        </w:numPr>
        <w:ind w:firstLineChars="0"/>
      </w:pPr>
      <w:hyperlink r:id="rId69" w:history="1">
        <w:r w:rsidR="004A0046" w:rsidRPr="00D26029">
          <w:rPr>
            <w:rStyle w:val="ad"/>
          </w:rPr>
          <w:t>http://www.aboutyun.com/thread-19670-1-1.html</w:t>
        </w:r>
      </w:hyperlink>
      <w:r w:rsidR="004A0046" w:rsidRPr="00C0434D">
        <w:t>.</w:t>
      </w:r>
    </w:p>
    <w:p w:rsidR="004A0046" w:rsidRDefault="00E15E4F" w:rsidP="004A0046">
      <w:pPr>
        <w:pStyle w:val="ae"/>
        <w:numPr>
          <w:ilvl w:val="0"/>
          <w:numId w:val="27"/>
        </w:numPr>
        <w:ind w:firstLineChars="0"/>
      </w:pPr>
      <w:hyperlink r:id="rId70" w:history="1">
        <w:r w:rsidR="004A0046" w:rsidRPr="00D26029">
          <w:rPr>
            <w:rStyle w:val="ad"/>
          </w:rPr>
          <w:t>http://www.oschina.net/question/2657298_2154166</w:t>
        </w:r>
      </w:hyperlink>
      <w:r w:rsidR="004A0046" w:rsidRPr="00E11BB7">
        <w:t>.</w:t>
      </w:r>
    </w:p>
    <w:p w:rsidR="004A0046" w:rsidRDefault="004A0046" w:rsidP="004A0046">
      <w:pPr>
        <w:pStyle w:val="ae"/>
        <w:numPr>
          <w:ilvl w:val="0"/>
          <w:numId w:val="27"/>
        </w:numPr>
        <w:ind w:firstLineChars="0"/>
      </w:pPr>
      <w:r w:rsidRPr="00E11BB7">
        <w:t>Interlandi, Matteo, et al. "Titian: Data provenance support in spark."Proceedings of the VLDB Endowment 9.3 (2015): 216-227.</w:t>
      </w:r>
    </w:p>
    <w:p w:rsidR="004A0046" w:rsidRDefault="004A0046" w:rsidP="004A0046">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rsidR="004A0046" w:rsidRDefault="004A0046" w:rsidP="004A0046">
      <w:pPr>
        <w:pStyle w:val="ae"/>
        <w:numPr>
          <w:ilvl w:val="0"/>
          <w:numId w:val="27"/>
        </w:numPr>
        <w:ind w:firstLineChars="0"/>
      </w:pPr>
      <w:r w:rsidRPr="001E588B">
        <w:t xml:space="preserve">HiBench. </w:t>
      </w:r>
      <w:hyperlink r:id="rId71" w:history="1">
        <w:r w:rsidRPr="00D26029">
          <w:rPr>
            <w:rStyle w:val="ad"/>
          </w:rPr>
          <w:t>https://github.com/intel-hadoop/HiBench</w:t>
        </w:r>
      </w:hyperlink>
      <w:r w:rsidRPr="001E588B">
        <w:t>.</w:t>
      </w:r>
    </w:p>
    <w:p w:rsidR="004A0046" w:rsidRDefault="004A0046" w:rsidP="004A0046">
      <w:pPr>
        <w:pStyle w:val="ae"/>
        <w:numPr>
          <w:ilvl w:val="0"/>
          <w:numId w:val="27"/>
        </w:numPr>
        <w:ind w:firstLineChars="0"/>
      </w:pPr>
      <w:r w:rsidRPr="001E588B">
        <w:t>Big</w:t>
      </w:r>
      <w:r>
        <w:rPr>
          <w:rFonts w:hint="eastAsia"/>
        </w:rPr>
        <w:t>SQL</w:t>
      </w:r>
      <w:r w:rsidRPr="001E588B">
        <w:t xml:space="preserve"> benchmark. </w:t>
      </w:r>
      <w:hyperlink r:id="rId72" w:history="1">
        <w:r w:rsidRPr="00D26029">
          <w:rPr>
            <w:rStyle w:val="ad"/>
          </w:rPr>
          <w:t>https://amplab.cs.berleley.edu/benchmark/</w:t>
        </w:r>
      </w:hyperlink>
      <w:r w:rsidRPr="001E588B">
        <w:t>.</w:t>
      </w:r>
    </w:p>
    <w:p w:rsidR="004A0046" w:rsidRDefault="004A0046" w:rsidP="004A0046">
      <w:pPr>
        <w:pStyle w:val="ae"/>
        <w:numPr>
          <w:ilvl w:val="0"/>
          <w:numId w:val="27"/>
        </w:numPr>
        <w:ind w:firstLineChars="0"/>
      </w:pPr>
      <w:r w:rsidRPr="00EB483A">
        <w:t xml:space="preserve">Spark-perf. </w:t>
      </w:r>
      <w:hyperlink r:id="rId73" w:history="1">
        <w:r w:rsidRPr="00D26029">
          <w:rPr>
            <w:rStyle w:val="ad"/>
          </w:rPr>
          <w:t>https://github.com/databricks/spark-perf</w:t>
        </w:r>
      </w:hyperlink>
      <w:r>
        <w:rPr>
          <w:rFonts w:hint="eastAsia"/>
        </w:rPr>
        <w:t>.</w:t>
      </w:r>
    </w:p>
    <w:p w:rsidR="004A0046" w:rsidRDefault="004A0046" w:rsidP="004A0046">
      <w:pPr>
        <w:pStyle w:val="ae"/>
        <w:numPr>
          <w:ilvl w:val="0"/>
          <w:numId w:val="27"/>
        </w:numPr>
        <w:ind w:firstLineChars="0"/>
      </w:pPr>
      <w:r w:rsidRPr="00B1284F">
        <w:t>Capotă, Mihai, et al. "Graphalytics: A big data benchmark for graph-processing platforms." Proceedings of the GRADES'15. ACM, 2015.</w:t>
      </w:r>
    </w:p>
    <w:p w:rsidR="004A0046" w:rsidRDefault="004A0046" w:rsidP="004A0046">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rsidR="004A0046" w:rsidRDefault="004A0046" w:rsidP="004A0046">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25(4):839-862.</w:t>
      </w:r>
    </w:p>
    <w:p w:rsidR="004A0046" w:rsidRDefault="004A0046" w:rsidP="004A0046">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rsidR="004A0046" w:rsidRDefault="004A0046" w:rsidP="004A0046">
      <w:pPr>
        <w:pStyle w:val="ae"/>
        <w:numPr>
          <w:ilvl w:val="0"/>
          <w:numId w:val="27"/>
        </w:numPr>
        <w:ind w:firstLineChars="0"/>
      </w:pPr>
      <w:r w:rsidRPr="00683BD6">
        <w:t>Iqbal M H, Soomro T R. Big data analysis: Apache storm perspective[J]. International Journal of Computer Trends and Technology, 2015: 9-14.</w:t>
      </w:r>
    </w:p>
    <w:p w:rsidR="004A0046" w:rsidRDefault="004A0046" w:rsidP="004A0046">
      <w:pPr>
        <w:pStyle w:val="ae"/>
        <w:numPr>
          <w:ilvl w:val="0"/>
          <w:numId w:val="27"/>
        </w:numPr>
        <w:ind w:firstLineChars="0"/>
      </w:pPr>
      <w:r w:rsidRPr="00EA5015">
        <w:t>Zaharia M, Chowdhury M, Franklin M, Shenker S, Stoica I. Spark: Cluster computing with working sets. HotCloud 2010. 2010.</w:t>
      </w:r>
    </w:p>
    <w:p w:rsidR="004A0046" w:rsidRDefault="004A0046" w:rsidP="004A0046">
      <w:pPr>
        <w:pStyle w:val="ae"/>
        <w:numPr>
          <w:ilvl w:val="0"/>
          <w:numId w:val="27"/>
        </w:numPr>
        <w:ind w:firstLineChars="0"/>
      </w:pPr>
      <w:r w:rsidRPr="00E37939">
        <w:rPr>
          <w:rFonts w:hint="eastAsia"/>
        </w:rPr>
        <w:t>程学旗</w:t>
      </w:r>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rsidR="004A0046" w:rsidRDefault="00E15E4F" w:rsidP="004A0046">
      <w:pPr>
        <w:pStyle w:val="ae"/>
        <w:numPr>
          <w:ilvl w:val="0"/>
          <w:numId w:val="27"/>
        </w:numPr>
        <w:ind w:firstLineChars="0"/>
      </w:pPr>
      <w:hyperlink r:id="rId74" w:history="1">
        <w:r w:rsidR="004A0046" w:rsidRPr="00D26029">
          <w:rPr>
            <w:rStyle w:val="ad"/>
          </w:rPr>
          <w:t>http://www.infoq.com/cn/articles/hadoop-storm-samza-spark-flink</w:t>
        </w:r>
      </w:hyperlink>
      <w:r w:rsidR="004A0046">
        <w:rPr>
          <w:rFonts w:hint="eastAsia"/>
        </w:rPr>
        <w:t>.</w:t>
      </w:r>
    </w:p>
    <w:p w:rsidR="004A0046" w:rsidRDefault="00E15E4F" w:rsidP="004A0046">
      <w:pPr>
        <w:pStyle w:val="ae"/>
        <w:numPr>
          <w:ilvl w:val="0"/>
          <w:numId w:val="27"/>
        </w:numPr>
        <w:ind w:firstLineChars="0"/>
      </w:pPr>
      <w:hyperlink r:id="rId75" w:history="1">
        <w:r w:rsidR="004A0046" w:rsidRPr="00D26029">
          <w:rPr>
            <w:rStyle w:val="ad"/>
          </w:rPr>
          <w:t>https://en.wikipedia.org/wiki/Machine_learning</w:t>
        </w:r>
      </w:hyperlink>
      <w:r w:rsidR="004A0046">
        <w:rPr>
          <w:rFonts w:hint="eastAsia"/>
        </w:rPr>
        <w:t>.</w:t>
      </w:r>
    </w:p>
    <w:p w:rsidR="004A0046" w:rsidRDefault="004A0046" w:rsidP="004A0046">
      <w:pPr>
        <w:pStyle w:val="ae"/>
        <w:numPr>
          <w:ilvl w:val="0"/>
          <w:numId w:val="27"/>
        </w:numPr>
        <w:ind w:firstLineChars="0"/>
      </w:pPr>
      <w:r w:rsidRPr="00965012">
        <w:t>Rosenberg, Linda, Ted Hammer, and Jack Shaw. "Software metrics and reliability." 9th International Symposium on Software Reliability Engineering. 1998.</w:t>
      </w:r>
    </w:p>
    <w:p w:rsidR="004A0046" w:rsidRDefault="004A0046" w:rsidP="004A0046">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rsidR="004A0046" w:rsidRDefault="004A0046" w:rsidP="004A0046">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rsidR="004A0046" w:rsidRDefault="004A0046" w:rsidP="004A0046">
      <w:pPr>
        <w:pStyle w:val="ae"/>
        <w:numPr>
          <w:ilvl w:val="0"/>
          <w:numId w:val="27"/>
        </w:numPr>
        <w:ind w:firstLineChars="0"/>
      </w:pPr>
      <w:r w:rsidRPr="0080403A">
        <w:t xml:space="preserve">BigBench:Ghazal, Ahmad, et al. "BigBench: towards an industry standard benchmark for big data analytics." Proceedings of the 2013 ACM SIGMOD </w:t>
      </w:r>
      <w:r w:rsidRPr="0080403A">
        <w:lastRenderedPageBreak/>
        <w:t>international conference on Management of data. ACM, 2013.</w:t>
      </w:r>
    </w:p>
    <w:p w:rsidR="004A0046" w:rsidRDefault="004A0046" w:rsidP="004A0046">
      <w:pPr>
        <w:pStyle w:val="ae"/>
        <w:numPr>
          <w:ilvl w:val="0"/>
          <w:numId w:val="27"/>
        </w:numPr>
        <w:ind w:firstLineChars="0"/>
      </w:pPr>
      <w:r w:rsidRPr="00FC4884">
        <w:t>BigDataBench:L. Wang, et al, “Bigdatabench: A big data benchmark suite from internet services,” in 20th IEEE International Symposium on High Performance Computer Architecture (HPCA), 2014.</w:t>
      </w:r>
    </w:p>
    <w:p w:rsidR="004A0046" w:rsidRDefault="004A0046" w:rsidP="004A0046">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rsidR="004A0046" w:rsidRDefault="004A0046" w:rsidP="004A0046">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rsidR="004A0046" w:rsidRDefault="004A0046" w:rsidP="004A0046">
      <w:pPr>
        <w:pStyle w:val="ae"/>
        <w:numPr>
          <w:ilvl w:val="0"/>
          <w:numId w:val="27"/>
        </w:numPr>
        <w:ind w:firstLineChars="0"/>
      </w:pPr>
      <w:r w:rsidRPr="007E3EED">
        <w:t>Huppler K. The art of building a good benchmark[C]//Technology Conference on Performance Evaluation and Benchmarking. Springer Berlin Heidelberg, 2009: 18-30.</w:t>
      </w:r>
    </w:p>
    <w:p w:rsidR="004A0046" w:rsidRDefault="004A0046" w:rsidP="004A0046">
      <w:pPr>
        <w:pStyle w:val="ae"/>
        <w:numPr>
          <w:ilvl w:val="0"/>
          <w:numId w:val="27"/>
        </w:numPr>
        <w:ind w:firstLineChars="0"/>
      </w:pPr>
      <w:r>
        <w:rPr>
          <w:rFonts w:hint="eastAsia"/>
        </w:rPr>
        <w:t>S</w:t>
      </w:r>
      <w:r w:rsidRPr="003B0CB5">
        <w:t xml:space="preserve">treaming benchmark: </w:t>
      </w:r>
      <w:hyperlink r:id="rId76" w:history="1">
        <w:r w:rsidRPr="003B0CB5">
          <w:t>https://github.com/yahoo/streaming-benchmarks</w:t>
        </w:r>
      </w:hyperlink>
      <w:r>
        <w:rPr>
          <w:rFonts w:hint="eastAsia"/>
        </w:rPr>
        <w:t>.</w:t>
      </w:r>
    </w:p>
    <w:p w:rsidR="004A0046" w:rsidRDefault="004A0046" w:rsidP="004A0046">
      <w:pPr>
        <w:pStyle w:val="ae"/>
        <w:numPr>
          <w:ilvl w:val="0"/>
          <w:numId w:val="27"/>
        </w:numPr>
        <w:ind w:firstLineChars="0"/>
      </w:pPr>
      <w:r>
        <w:rPr>
          <w:rFonts w:hint="eastAsia"/>
        </w:rPr>
        <w:t>D</w:t>
      </w:r>
      <w:r w:rsidRPr="008575DB">
        <w:rPr>
          <w:rFonts w:hint="eastAsia"/>
        </w:rPr>
        <w:t xml:space="preserve">ataArtisans: </w:t>
      </w:r>
      <w:hyperlink r:id="rId77" w:history="1">
        <w:r w:rsidRPr="00D26029">
          <w:rPr>
            <w:rStyle w:val="ad"/>
            <w:rFonts w:hint="eastAsia"/>
          </w:rPr>
          <w:t>https://github.com/dataArtisans/performance</w:t>
        </w:r>
      </w:hyperlink>
      <w:r>
        <w:rPr>
          <w:rFonts w:hint="eastAsia"/>
        </w:rPr>
        <w:t>.</w:t>
      </w:r>
    </w:p>
    <w:p w:rsidR="004A0046" w:rsidRDefault="004A0046" w:rsidP="004A0046">
      <w:pPr>
        <w:pStyle w:val="ae"/>
        <w:numPr>
          <w:ilvl w:val="0"/>
          <w:numId w:val="27"/>
        </w:numPr>
        <w:ind w:firstLineChars="0"/>
      </w:pPr>
      <w:r w:rsidRPr="0039065F">
        <w:rPr>
          <w:rFonts w:hint="eastAsia"/>
        </w:rPr>
        <w:t xml:space="preserve">AaltoStreamBench: </w:t>
      </w:r>
      <w:hyperlink r:id="rId78" w:history="1">
        <w:r w:rsidRPr="00D26029">
          <w:rPr>
            <w:rStyle w:val="ad"/>
            <w:rFonts w:hint="eastAsia"/>
          </w:rPr>
          <w:t>https://github.com/wangyangjun/StreamBench/tree/master/StreamBench</w:t>
        </w:r>
      </w:hyperlink>
      <w:r>
        <w:rPr>
          <w:rFonts w:hint="eastAsia"/>
        </w:rPr>
        <w:t>.</w:t>
      </w:r>
    </w:p>
    <w:p w:rsidR="004A0046" w:rsidRDefault="004A0046" w:rsidP="004A0046">
      <w:pPr>
        <w:pStyle w:val="ae"/>
        <w:numPr>
          <w:ilvl w:val="0"/>
          <w:numId w:val="27"/>
        </w:numPr>
        <w:ind w:firstLineChars="0"/>
      </w:pPr>
      <w:r w:rsidRPr="00EC087A">
        <w:rPr>
          <w:rFonts w:hint="eastAsia"/>
        </w:rPr>
        <w:t xml:space="preserve">flink-perf: </w:t>
      </w:r>
      <w:hyperlink r:id="rId79" w:history="1">
        <w:r w:rsidRPr="00D26029">
          <w:rPr>
            <w:rStyle w:val="ad"/>
            <w:rFonts w:hint="eastAsia"/>
          </w:rPr>
          <w:t>https://github.com/project-flink/flink-perf</w:t>
        </w:r>
      </w:hyperlink>
      <w:r>
        <w:rPr>
          <w:rFonts w:hint="eastAsia"/>
        </w:rPr>
        <w:t>.</w:t>
      </w:r>
    </w:p>
    <w:p w:rsidR="004A0046" w:rsidRDefault="00E15E4F" w:rsidP="004A0046">
      <w:pPr>
        <w:pStyle w:val="ae"/>
        <w:numPr>
          <w:ilvl w:val="0"/>
          <w:numId w:val="27"/>
        </w:numPr>
        <w:ind w:firstLineChars="0"/>
      </w:pPr>
      <w:hyperlink r:id="rId80" w:history="1">
        <w:r w:rsidR="004A0046" w:rsidRPr="00D26029">
          <w:rPr>
            <w:rStyle w:val="ad"/>
          </w:rPr>
          <w:t>http://yizhen-blog.com/11-the-uniform-distribution-exponential-distribution-and-normal-distribution/</w:t>
        </w:r>
      </w:hyperlink>
      <w:r w:rsidR="004A0046">
        <w:rPr>
          <w:rFonts w:hint="eastAsia"/>
        </w:rPr>
        <w:t>.</w:t>
      </w:r>
    </w:p>
    <w:p w:rsidR="004A0046" w:rsidRDefault="004A0046" w:rsidP="004A0046">
      <w:pPr>
        <w:pStyle w:val="ae"/>
        <w:numPr>
          <w:ilvl w:val="0"/>
          <w:numId w:val="27"/>
        </w:numPr>
        <w:ind w:firstLineChars="0"/>
      </w:pPr>
      <w:r w:rsidRPr="00C04689">
        <w:t xml:space="preserve">Poisson Distribution: </w:t>
      </w:r>
      <w:hyperlink r:id="rId81" w:history="1">
        <w:r w:rsidRPr="00D26029">
          <w:rPr>
            <w:rStyle w:val="ad"/>
          </w:rPr>
          <w:t>https://en.wikipedia.org/wiki/Poisson_distribution</w:t>
        </w:r>
      </w:hyperlink>
      <w:r>
        <w:rPr>
          <w:rFonts w:hint="eastAsia"/>
        </w:rPr>
        <w:t>.</w:t>
      </w:r>
    </w:p>
    <w:p w:rsidR="004A0046" w:rsidRDefault="004A0046" w:rsidP="004A0046">
      <w:pPr>
        <w:pStyle w:val="ae"/>
        <w:numPr>
          <w:ilvl w:val="0"/>
          <w:numId w:val="27"/>
        </w:numPr>
        <w:ind w:firstLineChars="0"/>
      </w:pPr>
      <w:r w:rsidRPr="00A00D17">
        <w:t>Guo, Yong, et al. "How well do graph-processing platforms perform? an empirical performance evaluation and analysis." Parallel and Distributed Processing Symposium, 2014 IEEE 28th International. IEEE, 2014.</w:t>
      </w:r>
    </w:p>
    <w:p w:rsidR="004A0046" w:rsidRDefault="004A0046" w:rsidP="004A0046">
      <w:pPr>
        <w:pStyle w:val="ae"/>
        <w:numPr>
          <w:ilvl w:val="0"/>
          <w:numId w:val="27"/>
        </w:numPr>
        <w:ind w:firstLineChars="0"/>
      </w:pPr>
      <w:r w:rsidRPr="0031226B">
        <w:t>Nie, Changhai, and Hareton Leung. "A survey of combinatorial testing." ACM Computing Surveys (CSUR) 43.2 (2011): 11.</w:t>
      </w:r>
    </w:p>
    <w:p w:rsidR="004A0046" w:rsidRDefault="004A0046" w:rsidP="004A0046">
      <w:pPr>
        <w:pStyle w:val="ae"/>
        <w:numPr>
          <w:ilvl w:val="0"/>
          <w:numId w:val="27"/>
        </w:numPr>
        <w:ind w:firstLineChars="0"/>
      </w:pPr>
      <w:r w:rsidRPr="002D55E1">
        <w:t>YAN, Jun, and Jian ZHANG. "Combinatorial testing: Principles and methods." Journal of Software 6 (2009): 004.</w:t>
      </w:r>
    </w:p>
    <w:p w:rsidR="004A0046" w:rsidRDefault="004A0046" w:rsidP="004A0046">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rsidR="004A0046" w:rsidRDefault="004A0046" w:rsidP="004A0046">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rsidR="004A0046" w:rsidRDefault="004A0046" w:rsidP="004A0046">
      <w:pPr>
        <w:pStyle w:val="ae"/>
        <w:numPr>
          <w:ilvl w:val="0"/>
          <w:numId w:val="27"/>
        </w:numPr>
        <w:ind w:firstLineChars="0"/>
      </w:pPr>
      <w:r w:rsidRPr="00B52A21">
        <w:rPr>
          <w:rFonts w:hint="eastAsia"/>
        </w:rPr>
        <w:t>Luc Devroye, Non-Uniform Random Variate Generation</w:t>
      </w:r>
      <w:r>
        <w:rPr>
          <w:rFonts w:hint="eastAsia"/>
        </w:rPr>
        <w:t>(</w:t>
      </w:r>
      <w:r w:rsidRPr="00B52A21">
        <w:rPr>
          <w:rFonts w:hint="eastAsia"/>
        </w:rPr>
        <w:t>Springer-Verlag, New York, 1986</w:t>
      </w:r>
      <w:r>
        <w:rPr>
          <w:rFonts w:hint="eastAsia"/>
        </w:rPr>
        <w:t>)</w:t>
      </w:r>
      <w:r w:rsidRPr="00B52A21">
        <w:rPr>
          <w:rFonts w:hint="eastAsia"/>
        </w:rPr>
        <w:t xml:space="preserve">, chapter 10, page 505 </w:t>
      </w:r>
      <w:hyperlink r:id="rId82" w:history="1">
        <w:r w:rsidRPr="00D26029">
          <w:rPr>
            <w:rStyle w:val="ad"/>
            <w:rFonts w:hint="eastAsia"/>
          </w:rPr>
          <w:t>http://luc.devroye.org/rnbookindex.html</w:t>
        </w:r>
      </w:hyperlink>
      <w:r>
        <w:rPr>
          <w:rFonts w:hint="eastAsia"/>
        </w:rPr>
        <w:t>.</w:t>
      </w:r>
    </w:p>
    <w:p w:rsidR="004A0046" w:rsidRDefault="004A0046" w:rsidP="004A0046">
      <w:pPr>
        <w:pStyle w:val="ae"/>
        <w:numPr>
          <w:ilvl w:val="0"/>
          <w:numId w:val="27"/>
        </w:numPr>
        <w:ind w:firstLineChars="0"/>
      </w:pPr>
      <w:r w:rsidRPr="00225B97">
        <w:rPr>
          <w:rFonts w:hint="eastAsia"/>
        </w:rPr>
        <w:t>胡海波</w:t>
      </w:r>
      <w:r w:rsidR="00302BD1" w:rsidRPr="00352D76">
        <w:rPr>
          <w:rFonts w:hint="eastAsia"/>
        </w:rPr>
        <w:t>,</w:t>
      </w:r>
      <w:r w:rsidR="004A5AFF">
        <w:rPr>
          <w:rFonts w:hint="eastAsia"/>
        </w:rPr>
        <w:t xml:space="preserve"> </w:t>
      </w:r>
      <w:bookmarkStart w:id="59" w:name="_GoBack"/>
      <w:bookmarkEnd w:id="59"/>
      <w:r w:rsidRPr="00225B97">
        <w:rPr>
          <w:rFonts w:hint="eastAsia"/>
        </w:rPr>
        <w:t>王</w:t>
      </w:r>
      <w:r w:rsidRPr="00225B97">
        <w:rPr>
          <w:rFonts w:hint="eastAsia"/>
        </w:rPr>
        <w:t xml:space="preserve"> </w:t>
      </w:r>
      <w:r w:rsidRPr="00225B97">
        <w:rPr>
          <w:rFonts w:hint="eastAsia"/>
        </w:rPr>
        <w:t>林</w:t>
      </w:r>
      <w:r w:rsidRPr="00225B97">
        <w:rPr>
          <w:rFonts w:hint="eastAsia"/>
        </w:rPr>
        <w:t>. "</w:t>
      </w:r>
      <w:r w:rsidRPr="00225B97">
        <w:rPr>
          <w:rFonts w:hint="eastAsia"/>
        </w:rPr>
        <w:t>幂律分布研究简史</w:t>
      </w:r>
      <w:r w:rsidRPr="00225B97">
        <w:rPr>
          <w:rFonts w:hint="eastAsia"/>
        </w:rPr>
        <w:t xml:space="preserve">." </w:t>
      </w:r>
      <w:r w:rsidRPr="00225B97">
        <w:rPr>
          <w:rFonts w:hint="eastAsia"/>
        </w:rPr>
        <w:t>物理</w:t>
      </w:r>
      <w:r w:rsidRPr="00225B97">
        <w:rPr>
          <w:rFonts w:hint="eastAsia"/>
        </w:rPr>
        <w:t xml:space="preserve"> 34.12 (2005): 0-0.</w:t>
      </w:r>
    </w:p>
    <w:p w:rsidR="004A0046" w:rsidRPr="00983140" w:rsidRDefault="004A0046" w:rsidP="004A0046">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幂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83"/>
          <w:headerReference w:type="default" r:id="rId84"/>
          <w:footerReference w:type="even" r:id="rId85"/>
          <w:footerReference w:type="default" r:id="rId86"/>
          <w:headerReference w:type="first" r:id="rId87"/>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60" w:name="_Toc385923595"/>
      <w:bookmarkStart w:id="61" w:name="_Toc478388648"/>
      <w:r w:rsidRPr="004B5558">
        <w:rPr>
          <w:rFonts w:hint="eastAsia"/>
        </w:rPr>
        <w:lastRenderedPageBreak/>
        <w:t>发表文章</w:t>
      </w:r>
      <w:bookmarkEnd w:id="60"/>
      <w:bookmarkEnd w:id="61"/>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88"/>
          <w:headerReference w:type="default" r:id="rId89"/>
          <w:footerReference w:type="even" r:id="rId90"/>
          <w:footerReference w:type="default" r:id="rId91"/>
          <w:headerReference w:type="first" r:id="rId92"/>
          <w:pgSz w:w="11906" w:h="16838"/>
          <w:pgMar w:top="1440" w:right="1800" w:bottom="1440" w:left="1800" w:header="851" w:footer="992" w:gutter="0"/>
          <w:cols w:space="425"/>
          <w:docGrid w:type="lines" w:linePitch="326"/>
        </w:sectPr>
      </w:pPr>
    </w:p>
    <w:p w:rsidR="000933F5" w:rsidRDefault="000A6605" w:rsidP="00923257">
      <w:pPr>
        <w:pStyle w:val="ac"/>
      </w:pPr>
      <w:bookmarkStart w:id="62" w:name="_Toc385923596"/>
      <w:bookmarkStart w:id="63" w:name="_Toc478388649"/>
      <w:r w:rsidRPr="004B5558">
        <w:rPr>
          <w:rFonts w:hint="eastAsia"/>
        </w:rPr>
        <w:lastRenderedPageBreak/>
        <w:t>致谢</w:t>
      </w:r>
      <w:bookmarkEnd w:id="62"/>
      <w:bookmarkEnd w:id="63"/>
    </w:p>
    <w:p w:rsidR="00C71835" w:rsidRDefault="004B37A4" w:rsidP="00157641">
      <w:r>
        <w:rPr>
          <w:rFonts w:hint="eastAsia"/>
        </w:rPr>
        <w:t>三年的硕士生涯</w:t>
      </w:r>
      <w:r w:rsidR="00C70C3B">
        <w:rPr>
          <w:rFonts w:hint="eastAsia"/>
        </w:rPr>
        <w:t>是我人生中最重要的几个阶段之一。这三年中，</w:t>
      </w:r>
      <w:r w:rsidR="00606D22">
        <w:rPr>
          <w:rFonts w:hint="eastAsia"/>
        </w:rPr>
        <w:t>在老师和同学们的帮助下，</w:t>
      </w:r>
      <w:r w:rsidR="0047406C">
        <w:rPr>
          <w:rFonts w:hint="eastAsia"/>
        </w:rPr>
        <w:t>我得到的不只是知识上的积累，更有生活上的进步</w:t>
      </w:r>
      <w:r w:rsidR="007D0F19">
        <w:rPr>
          <w:rFonts w:hint="eastAsia"/>
        </w:rPr>
        <w:t>。</w:t>
      </w:r>
      <w:r w:rsidR="00E91CA3" w:rsidRPr="00E91CA3">
        <w:rPr>
          <w:rFonts w:hint="eastAsia"/>
        </w:rPr>
        <w:t>藉此</w:t>
      </w:r>
      <w:r w:rsidR="00550D5E">
        <w:rPr>
          <w:rFonts w:hint="eastAsia"/>
        </w:rPr>
        <w:t>论文完成之际，</w:t>
      </w:r>
      <w:r w:rsidR="00ED18B9">
        <w:rPr>
          <w:rFonts w:hint="eastAsia"/>
        </w:rPr>
        <w:t>我谨向</w:t>
      </w:r>
      <w:r w:rsidR="00FA1956">
        <w:rPr>
          <w:rFonts w:hint="eastAsia"/>
        </w:rPr>
        <w:t>那些帮助过我的</w:t>
      </w:r>
      <w:r w:rsidR="00AB6144">
        <w:rPr>
          <w:rFonts w:hint="eastAsia"/>
        </w:rPr>
        <w:t>以及与我合作过的</w:t>
      </w:r>
      <w:r w:rsidR="008178A5">
        <w:rPr>
          <w:rFonts w:hint="eastAsia"/>
        </w:rPr>
        <w:t>老师和同学们</w:t>
      </w:r>
      <w:r w:rsidR="00FA1956">
        <w:rPr>
          <w:rFonts w:hint="eastAsia"/>
        </w:rPr>
        <w:t>送上最真诚的谢意。</w:t>
      </w:r>
    </w:p>
    <w:p w:rsidR="00202A87" w:rsidRDefault="00E853E5" w:rsidP="00157641">
      <w:r>
        <w:rPr>
          <w:rFonts w:hint="eastAsia"/>
        </w:rPr>
        <w:t>首先，我要衷心的感谢我的导师叶丹老师！</w:t>
      </w:r>
      <w:r w:rsidR="00273501">
        <w:rPr>
          <w:rFonts w:hint="eastAsia"/>
        </w:rPr>
        <w:t>在研究生期间，无论是在雁栖湖校区上课还是在实验室学习工作，叶老师都给了我无微不至的关怀和鼓励</w:t>
      </w:r>
      <w:r w:rsidR="00AC3910">
        <w:rPr>
          <w:rFonts w:hint="eastAsia"/>
        </w:rPr>
        <w:t>。</w:t>
      </w:r>
      <w:r w:rsidR="00446FAA">
        <w:rPr>
          <w:rFonts w:hint="eastAsia"/>
        </w:rPr>
        <w:t>在学习工作中，叶老师耐心的指导和帮助我</w:t>
      </w:r>
      <w:r w:rsidR="00DD32EA">
        <w:rPr>
          <w:rFonts w:hint="eastAsia"/>
        </w:rPr>
        <w:t>；</w:t>
      </w:r>
      <w:r w:rsidR="00B33F36">
        <w:rPr>
          <w:rFonts w:hint="eastAsia"/>
        </w:rPr>
        <w:t>同时，叶老师也会关心我生活上遇到的问题，并给予我</w:t>
      </w:r>
      <w:r w:rsidR="00B95CE7">
        <w:rPr>
          <w:rFonts w:hint="eastAsia"/>
        </w:rPr>
        <w:t>鼓励和</w:t>
      </w:r>
      <w:r w:rsidR="001F1213">
        <w:rPr>
          <w:rFonts w:hint="eastAsia"/>
        </w:rPr>
        <w:t>帮助。</w:t>
      </w:r>
      <w:r w:rsidR="00500513">
        <w:rPr>
          <w:rFonts w:hint="eastAsia"/>
        </w:rPr>
        <w:t>在论文撰写期间，</w:t>
      </w:r>
      <w:r w:rsidR="00CC5640">
        <w:rPr>
          <w:rFonts w:hint="eastAsia"/>
        </w:rPr>
        <w:t>叶老师也会</w:t>
      </w:r>
      <w:r w:rsidR="00B37B3C">
        <w:rPr>
          <w:rFonts w:hint="eastAsia"/>
        </w:rPr>
        <w:t>提醒我论文撰写</w:t>
      </w:r>
      <w:r w:rsidR="00CC5640">
        <w:rPr>
          <w:rFonts w:hint="eastAsia"/>
        </w:rPr>
        <w:t>中</w:t>
      </w:r>
      <w:r w:rsidR="00B37B3C">
        <w:rPr>
          <w:rFonts w:hint="eastAsia"/>
        </w:rPr>
        <w:t>需要</w:t>
      </w:r>
      <w:r w:rsidR="00CC5640">
        <w:rPr>
          <w:rFonts w:hint="eastAsia"/>
        </w:rPr>
        <w:t>注意</w:t>
      </w:r>
      <w:r w:rsidR="00B37B3C">
        <w:rPr>
          <w:rFonts w:hint="eastAsia"/>
        </w:rPr>
        <w:t>的</w:t>
      </w:r>
      <w:r w:rsidR="00CC5640">
        <w:rPr>
          <w:rFonts w:hint="eastAsia"/>
        </w:rPr>
        <w:t>事项</w:t>
      </w:r>
      <w:r w:rsidR="00B37B3C">
        <w:rPr>
          <w:rFonts w:hint="eastAsia"/>
        </w:rPr>
        <w:t>，避免不必要的弯路。</w:t>
      </w:r>
      <w:r w:rsidR="00344C85">
        <w:rPr>
          <w:rFonts w:hint="eastAsia"/>
        </w:rPr>
        <w:t>叶老师为人亲和友善</w:t>
      </w:r>
      <w:r w:rsidR="00B63805">
        <w:rPr>
          <w:rFonts w:hint="eastAsia"/>
        </w:rPr>
        <w:t>、平易近人，并有着严谨的科研态度，这都是值得我学习的地方。</w:t>
      </w:r>
    </w:p>
    <w:p w:rsidR="001D2FA9" w:rsidRDefault="001D2FA9" w:rsidP="00157641">
      <w:r>
        <w:rPr>
          <w:rFonts w:hint="eastAsia"/>
        </w:rPr>
        <w:t>同时，我还要特别的感谢项目组的王伟老师</w:t>
      </w:r>
      <w:r w:rsidR="00FD0F70">
        <w:rPr>
          <w:rFonts w:hint="eastAsia"/>
        </w:rPr>
        <w:t>。</w:t>
      </w:r>
      <w:r w:rsidR="006E404B">
        <w:rPr>
          <w:rFonts w:hint="eastAsia"/>
        </w:rPr>
        <w:t>在项目组工作学习中，</w:t>
      </w:r>
      <w:r w:rsidR="008742CB">
        <w:rPr>
          <w:rFonts w:hint="eastAsia"/>
        </w:rPr>
        <w:t>王老师</w:t>
      </w:r>
      <w:r w:rsidR="00551F13">
        <w:rPr>
          <w:rFonts w:hint="eastAsia"/>
        </w:rPr>
        <w:t>会给出非常有见地的意见，</w:t>
      </w:r>
      <w:r w:rsidR="00DF2B02">
        <w:rPr>
          <w:rFonts w:hint="eastAsia"/>
        </w:rPr>
        <w:t>帮助我</w:t>
      </w:r>
      <w:r w:rsidR="008D05E6">
        <w:rPr>
          <w:rFonts w:hint="eastAsia"/>
        </w:rPr>
        <w:t>解决</w:t>
      </w:r>
      <w:r w:rsidR="00DF2B02">
        <w:rPr>
          <w:rFonts w:hint="eastAsia"/>
        </w:rPr>
        <w:t>项目中遇到的棘手的问题。</w:t>
      </w:r>
      <w:r w:rsidR="003C6D67">
        <w:rPr>
          <w:rFonts w:hint="eastAsia"/>
        </w:rPr>
        <w:t>同时，王老师也会在生活中</w:t>
      </w:r>
      <w:r w:rsidR="001C0B11">
        <w:rPr>
          <w:rFonts w:hint="eastAsia"/>
        </w:rPr>
        <w:t>给予我关心和鼓励</w:t>
      </w:r>
      <w:r w:rsidR="00B15298">
        <w:rPr>
          <w:rFonts w:hint="eastAsia"/>
        </w:rPr>
        <w:t>，</w:t>
      </w:r>
      <w:r w:rsidR="00E62E46">
        <w:rPr>
          <w:rFonts w:hint="eastAsia"/>
        </w:rPr>
        <w:t>既是良师更是益友</w:t>
      </w:r>
      <w:r w:rsidR="00151685">
        <w:rPr>
          <w:rFonts w:hint="eastAsia"/>
        </w:rPr>
        <w:t>。</w:t>
      </w:r>
      <w:r w:rsidR="00AC0A76">
        <w:rPr>
          <w:rFonts w:hint="eastAsia"/>
        </w:rPr>
        <w:t>另外</w:t>
      </w:r>
      <w:r w:rsidR="00153344">
        <w:rPr>
          <w:rFonts w:hint="eastAsia"/>
        </w:rPr>
        <w:t>，</w:t>
      </w:r>
      <w:r w:rsidR="004D0410">
        <w:rPr>
          <w:rFonts w:hint="eastAsia"/>
        </w:rPr>
        <w:t>对于我的论文，</w:t>
      </w:r>
      <w:r w:rsidR="00153344">
        <w:rPr>
          <w:rFonts w:hint="eastAsia"/>
        </w:rPr>
        <w:t>王老师</w:t>
      </w:r>
      <w:r w:rsidR="00AC0A76">
        <w:rPr>
          <w:rFonts w:hint="eastAsia"/>
        </w:rPr>
        <w:t>从</w:t>
      </w:r>
      <w:r w:rsidR="00E07DEC">
        <w:rPr>
          <w:rFonts w:hint="eastAsia"/>
        </w:rPr>
        <w:t>论文选题</w:t>
      </w:r>
      <w:r w:rsidR="00AC0A76">
        <w:rPr>
          <w:rFonts w:hint="eastAsia"/>
        </w:rPr>
        <w:t>、</w:t>
      </w:r>
      <w:r w:rsidR="00E07DEC">
        <w:rPr>
          <w:rFonts w:hint="eastAsia"/>
        </w:rPr>
        <w:t>研究内容</w:t>
      </w:r>
      <w:r w:rsidR="005F4E8C">
        <w:rPr>
          <w:rFonts w:hint="eastAsia"/>
        </w:rPr>
        <w:t>以及</w:t>
      </w:r>
      <w:r w:rsidR="00E07DEC">
        <w:rPr>
          <w:rFonts w:hint="eastAsia"/>
        </w:rPr>
        <w:t>论文的写作方面</w:t>
      </w:r>
      <w:r w:rsidR="005F4E8C">
        <w:rPr>
          <w:rFonts w:hint="eastAsia"/>
        </w:rPr>
        <w:t>都</w:t>
      </w:r>
      <w:r w:rsidR="00AC0A76">
        <w:rPr>
          <w:rFonts w:hint="eastAsia"/>
        </w:rPr>
        <w:t>给予了我悉心的指导</w:t>
      </w:r>
      <w:r w:rsidR="00C15B8F">
        <w:rPr>
          <w:rFonts w:hint="eastAsia"/>
        </w:rPr>
        <w:t>，这些都让我受益匪浅。</w:t>
      </w:r>
      <w:r w:rsidR="003D3C7F">
        <w:rPr>
          <w:rFonts w:hint="eastAsia"/>
        </w:rPr>
        <w:t>王老师非常敬业，对待科研有着无限的热忱</w:t>
      </w:r>
      <w:r w:rsidR="00E567BF">
        <w:rPr>
          <w:rFonts w:hint="eastAsia"/>
        </w:rPr>
        <w:t>，</w:t>
      </w:r>
      <w:r w:rsidR="00C11390">
        <w:rPr>
          <w:rFonts w:hint="eastAsia"/>
        </w:rPr>
        <w:t>是我学习的榜样。</w:t>
      </w:r>
    </w:p>
    <w:p w:rsidR="003817E3" w:rsidRDefault="003817E3" w:rsidP="00157641">
      <w:r>
        <w:rPr>
          <w:rFonts w:hint="eastAsia"/>
        </w:rPr>
        <w:t>另外，我还要特别感谢</w:t>
      </w:r>
      <w:r w:rsidR="006155B2">
        <w:rPr>
          <w:rFonts w:hint="eastAsia"/>
        </w:rPr>
        <w:t>许利杰</w:t>
      </w:r>
      <w:r>
        <w:rPr>
          <w:rFonts w:hint="eastAsia"/>
        </w:rPr>
        <w:t>师兄</w:t>
      </w:r>
      <w:r w:rsidR="006B294B">
        <w:rPr>
          <w:rFonts w:hint="eastAsia"/>
        </w:rPr>
        <w:t>。</w:t>
      </w:r>
      <w:r w:rsidR="006155B2">
        <w:rPr>
          <w:rFonts w:hint="eastAsia"/>
        </w:rPr>
        <w:t>利杰</w:t>
      </w:r>
      <w:r w:rsidR="00B16A2E">
        <w:rPr>
          <w:rFonts w:hint="eastAsia"/>
        </w:rPr>
        <w:t>师兄</w:t>
      </w:r>
      <w:r w:rsidR="006155B2">
        <w:rPr>
          <w:rFonts w:hint="eastAsia"/>
        </w:rPr>
        <w:t>在我的论文撰写过程中给予了</w:t>
      </w:r>
      <w:r w:rsidR="0040617E">
        <w:rPr>
          <w:rFonts w:hint="eastAsia"/>
        </w:rPr>
        <w:t>我极大的帮助和指导</w:t>
      </w:r>
      <w:r w:rsidR="00CC58A8">
        <w:rPr>
          <w:rFonts w:hint="eastAsia"/>
        </w:rPr>
        <w:t>。</w:t>
      </w:r>
      <w:r w:rsidR="00305526">
        <w:rPr>
          <w:rFonts w:hint="eastAsia"/>
        </w:rPr>
        <w:t>师兄</w:t>
      </w:r>
      <w:r w:rsidR="00492D66">
        <w:rPr>
          <w:rFonts w:hint="eastAsia"/>
        </w:rPr>
        <w:t>的</w:t>
      </w:r>
      <w:r w:rsidR="00CC58A8">
        <w:rPr>
          <w:rFonts w:hint="eastAsia"/>
        </w:rPr>
        <w:t>学习方</w:t>
      </w:r>
      <w:r w:rsidR="00305526">
        <w:rPr>
          <w:rFonts w:hint="eastAsia"/>
        </w:rPr>
        <w:t>法</w:t>
      </w:r>
      <w:r w:rsidR="00D419A1">
        <w:rPr>
          <w:rFonts w:hint="eastAsia"/>
        </w:rPr>
        <w:t>和</w:t>
      </w:r>
      <w:r w:rsidR="000B11EB">
        <w:rPr>
          <w:rFonts w:hint="eastAsia"/>
        </w:rPr>
        <w:t>做事态度</w:t>
      </w:r>
      <w:r w:rsidR="00492D66">
        <w:rPr>
          <w:rFonts w:hint="eastAsia"/>
        </w:rPr>
        <w:t>让我学到了很多，</w:t>
      </w:r>
      <w:r w:rsidR="00EB378E">
        <w:rPr>
          <w:rFonts w:hint="eastAsia"/>
        </w:rPr>
        <w:t>并让我少走了很多弯路。</w:t>
      </w:r>
      <w:r w:rsidR="008B6214">
        <w:rPr>
          <w:rFonts w:hint="eastAsia"/>
        </w:rPr>
        <w:t>利杰师兄对科研充满</w:t>
      </w:r>
      <w:r w:rsidR="00D6332C">
        <w:rPr>
          <w:rFonts w:hint="eastAsia"/>
        </w:rPr>
        <w:t>热情</w:t>
      </w:r>
      <w:r w:rsidR="008B6214">
        <w:rPr>
          <w:rFonts w:hint="eastAsia"/>
        </w:rPr>
        <w:t>，</w:t>
      </w:r>
      <w:r w:rsidR="00D80CF1">
        <w:rPr>
          <w:rFonts w:hint="eastAsia"/>
        </w:rPr>
        <w:t>同时也在其他领域有所成就</w:t>
      </w:r>
      <w:r w:rsidR="00DA0ED7">
        <w:rPr>
          <w:rFonts w:hint="eastAsia"/>
        </w:rPr>
        <w:t>，他的敬业态度更让我深受感染。</w:t>
      </w:r>
    </w:p>
    <w:p w:rsidR="000C60A9" w:rsidRDefault="00D44647" w:rsidP="00157641">
      <w:r>
        <w:rPr>
          <w:rFonts w:hint="eastAsia"/>
        </w:rPr>
        <w:t>感谢中心的各位老师为我们创造的良好的科研环境，让我们能够沉下心来专心研究。</w:t>
      </w:r>
      <w:r w:rsidR="00914317">
        <w:rPr>
          <w:rFonts w:hint="eastAsia"/>
        </w:rPr>
        <w:t>同时，还要感谢老师们对我的指导，你们的意见和建议都给了我莫大的帮助。</w:t>
      </w:r>
    </w:p>
    <w:p w:rsidR="004E169E" w:rsidRDefault="005A59BD" w:rsidP="00157641">
      <w:r>
        <w:rPr>
          <w:rFonts w:hint="eastAsia"/>
        </w:rPr>
        <w:t>感谢数据网格组的小伙伴段世凯和刘财政</w:t>
      </w:r>
      <w:r w:rsidR="00071F47">
        <w:rPr>
          <w:rFonts w:hint="eastAsia"/>
        </w:rPr>
        <w:t>同学</w:t>
      </w:r>
      <w:r w:rsidR="005F2A91">
        <w:rPr>
          <w:rFonts w:hint="eastAsia"/>
        </w:rPr>
        <w:t>。</w:t>
      </w:r>
      <w:r>
        <w:rPr>
          <w:rFonts w:hint="eastAsia"/>
        </w:rPr>
        <w:t>在</w:t>
      </w:r>
      <w:r w:rsidR="00A243C7">
        <w:rPr>
          <w:rFonts w:hint="eastAsia"/>
        </w:rPr>
        <w:t>项目</w:t>
      </w:r>
      <w:r>
        <w:rPr>
          <w:rFonts w:hint="eastAsia"/>
        </w:rPr>
        <w:t>组工作和学习</w:t>
      </w:r>
      <w:r w:rsidR="00B8463D">
        <w:rPr>
          <w:rFonts w:hint="eastAsia"/>
        </w:rPr>
        <w:t>中</w:t>
      </w:r>
      <w:r w:rsidR="00A243C7">
        <w:rPr>
          <w:rFonts w:hint="eastAsia"/>
        </w:rPr>
        <w:t>，</w:t>
      </w:r>
      <w:r w:rsidR="00EB40C9">
        <w:rPr>
          <w:rFonts w:hint="eastAsia"/>
        </w:rPr>
        <w:t>无论我遇到了什么难题，</w:t>
      </w:r>
      <w:r w:rsidR="00B8463D">
        <w:rPr>
          <w:rFonts w:hint="eastAsia"/>
        </w:rPr>
        <w:t>你们</w:t>
      </w:r>
      <w:r w:rsidR="00EB40C9">
        <w:rPr>
          <w:rFonts w:hint="eastAsia"/>
        </w:rPr>
        <w:t>都会给予我帮助，并给出切实可行的意见，这让我能够很快的进步。</w:t>
      </w:r>
      <w:r w:rsidR="00D77A19">
        <w:rPr>
          <w:rFonts w:hint="eastAsia"/>
        </w:rPr>
        <w:t>感谢段世凯同学经常耐心的给我讲解</w:t>
      </w:r>
      <w:r w:rsidR="000F02A9">
        <w:rPr>
          <w:rFonts w:hint="eastAsia"/>
        </w:rPr>
        <w:t>技术上遇到的难题，感谢刘财政同学</w:t>
      </w:r>
      <w:r w:rsidR="002F7B8B">
        <w:rPr>
          <w:rFonts w:hint="eastAsia"/>
        </w:rPr>
        <w:t>在我迷茫的时候与我一起讨论解决方案。</w:t>
      </w:r>
      <w:r w:rsidR="004E169E">
        <w:rPr>
          <w:rFonts w:hint="eastAsia"/>
        </w:rPr>
        <w:t>感谢</w:t>
      </w:r>
      <w:r w:rsidR="00C8057D">
        <w:rPr>
          <w:rFonts w:hint="eastAsia"/>
        </w:rPr>
        <w:t>姬强、徐培兴、崔光范、倪嘉志、罗松磊、陈晓旭、</w:t>
      </w:r>
      <w:r w:rsidR="00731F02">
        <w:rPr>
          <w:rFonts w:hint="eastAsia"/>
        </w:rPr>
        <w:t>段世凯、梁建华、唐弘胤、王子勇、刘财政、佘艺、邬登峰和燕东同学。</w:t>
      </w:r>
      <w:r w:rsidR="005A7004">
        <w:rPr>
          <w:rFonts w:hint="eastAsia"/>
        </w:rPr>
        <w:t>研究生三年，我们一起学习交流</w:t>
      </w:r>
      <w:r w:rsidR="007D4DDB">
        <w:rPr>
          <w:rFonts w:hint="eastAsia"/>
        </w:rPr>
        <w:t>，</w:t>
      </w:r>
      <w:r w:rsidR="005A7004">
        <w:rPr>
          <w:rFonts w:hint="eastAsia"/>
        </w:rPr>
        <w:t>互相帮助</w:t>
      </w:r>
      <w:r w:rsidR="00E428BC">
        <w:rPr>
          <w:rFonts w:hint="eastAsia"/>
        </w:rPr>
        <w:t>，共同进步。</w:t>
      </w:r>
    </w:p>
    <w:p w:rsidR="0091120A" w:rsidRPr="0091120A" w:rsidRDefault="00BA6EEF" w:rsidP="0091120A">
      <w:r>
        <w:rPr>
          <w:rFonts w:hint="eastAsia"/>
        </w:rPr>
        <w:t>感谢我的室友燕季薇同学和我的饭友靖二霞同学对我生活的关心。同时还要特别感谢我的父母对我的支持和帮助。</w:t>
      </w:r>
    </w:p>
    <w:p w:rsidR="00EE0886" w:rsidRPr="00CE3FAB" w:rsidRDefault="00CE3FAB" w:rsidP="00157641">
      <w:r>
        <w:t>最后</w:t>
      </w:r>
      <w:r>
        <w:rPr>
          <w:rFonts w:hint="eastAsia"/>
        </w:rPr>
        <w:t>，</w:t>
      </w:r>
      <w:r>
        <w:t>向所有给予我关怀和帮助的人们献上深深的谢意</w:t>
      </w:r>
      <w:r>
        <w:rPr>
          <w:rFonts w:hint="eastAsia"/>
        </w:rPr>
        <w:t>。</w:t>
      </w:r>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93"/>
      <w:headerReference w:type="default" r:id="rId94"/>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william" w:date="2017-03-10T16:59:00Z" w:initials="w">
    <w:p w:rsidR="00A06ADB" w:rsidRDefault="00A06ADB">
      <w:pPr>
        <w:pStyle w:val="afe"/>
      </w:pPr>
      <w:r>
        <w:rPr>
          <w:rStyle w:val="afd"/>
        </w:rPr>
        <w:annotationRef/>
      </w:r>
      <w:r>
        <w:t>or</w:t>
      </w:r>
      <w:r>
        <w:t>架构图</w:t>
      </w:r>
    </w:p>
  </w:comment>
  <w:comment w:id="15" w:author="william" w:date="2017-03-24T15:24:00Z" w:initials="w">
    <w:p w:rsidR="00A06ADB" w:rsidRDefault="00A06ADB">
      <w:pPr>
        <w:pStyle w:val="afe"/>
      </w:pPr>
      <w:r>
        <w:rPr>
          <w:rStyle w:val="afd"/>
        </w:rPr>
        <w:annotationRef/>
      </w:r>
      <w:r>
        <w:t>放到此处是否合适</w:t>
      </w:r>
    </w:p>
  </w:comment>
  <w:comment w:id="34" w:author="william" w:date="2017-03-24T11:28:00Z" w:initials="w">
    <w:p w:rsidR="00A06ADB" w:rsidRDefault="00A06ADB" w:rsidP="00945C76">
      <w:pPr>
        <w:pStyle w:val="afe"/>
      </w:pPr>
      <w:r>
        <w:rPr>
          <w:rStyle w:val="afd"/>
        </w:rPr>
        <w:annotationRef/>
      </w:r>
      <w:r>
        <w:t>迭代计算模型图重画</w:t>
      </w:r>
    </w:p>
  </w:comment>
  <w:comment w:id="35" w:author="william" w:date="2017-03-24T11:28:00Z" w:initials="w">
    <w:p w:rsidR="00A06ADB" w:rsidRDefault="00A06ADB" w:rsidP="00945C76">
      <w:pPr>
        <w:pStyle w:val="afe"/>
      </w:pPr>
      <w:r>
        <w:rPr>
          <w:rStyle w:val="afd"/>
        </w:rPr>
        <w:annotationRef/>
      </w:r>
      <w:r>
        <w:t>加个图</w:t>
      </w:r>
    </w:p>
  </w:comment>
  <w:comment w:id="42" w:author="william" w:date="2017-03-28T10:27:00Z" w:initials="w">
    <w:p w:rsidR="00D72EE3" w:rsidRDefault="00D72EE3">
      <w:pPr>
        <w:pStyle w:val="afe"/>
      </w:pPr>
      <w:r>
        <w:rPr>
          <w:rStyle w:val="afd"/>
        </w:rPr>
        <w:annotationRef/>
      </w:r>
      <w:r>
        <w:t>修改</w:t>
      </w:r>
    </w:p>
  </w:comment>
  <w:comment w:id="53" w:author="william" w:date="2017-03-24T16:22:00Z" w:initials="w">
    <w:p w:rsidR="00A06ADB" w:rsidRDefault="00A06ADB">
      <w:pPr>
        <w:pStyle w:val="afe"/>
      </w:pPr>
      <w:r>
        <w:rPr>
          <w:rStyle w:val="afd"/>
        </w:rPr>
        <w:annotationRef/>
      </w:r>
      <w:r>
        <w:t>有待考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5E4F" w:rsidRDefault="00E15E4F" w:rsidP="00C22401">
      <w:r>
        <w:separator/>
      </w:r>
    </w:p>
    <w:p w:rsidR="00E15E4F" w:rsidRDefault="00E15E4F"/>
  </w:endnote>
  <w:endnote w:type="continuationSeparator" w:id="0">
    <w:p w:rsidR="00E15E4F" w:rsidRDefault="00E15E4F" w:rsidP="00C22401">
      <w:r>
        <w:continuationSeparator/>
      </w:r>
    </w:p>
    <w:p w:rsidR="00E15E4F" w:rsidRDefault="00E15E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B82D72" w:rsidRPr="00B82D72">
          <w:rPr>
            <w:noProof/>
            <w:lang w:val="zh-CN"/>
          </w:rPr>
          <w:t>24</w:t>
        </w:r>
        <w:r>
          <w:rPr>
            <w:noProof/>
            <w:lang w:val="zh-CN"/>
          </w:rPr>
          <w:fldChar w:fldCharType="end"/>
        </w:r>
      </w:p>
    </w:sdtContent>
  </w:sdt>
  <w:p w:rsidR="00A06ADB" w:rsidRDefault="00A06AD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A06ADB" w:rsidRDefault="00A06ADB" w:rsidP="000716B0">
        <w:pPr>
          <w:pStyle w:val="a7"/>
          <w:jc w:val="center"/>
        </w:pPr>
        <w:r>
          <w:fldChar w:fldCharType="begin"/>
        </w:r>
        <w:r>
          <w:instrText xml:space="preserve"> PAGE   \* MERGEFORMAT </w:instrText>
        </w:r>
        <w:r>
          <w:fldChar w:fldCharType="separate"/>
        </w:r>
        <w:r w:rsidR="00B82D72" w:rsidRPr="00B82D72">
          <w:rPr>
            <w:noProof/>
            <w:lang w:val="zh-CN"/>
          </w:rPr>
          <w:t>23</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A06ADB" w:rsidRDefault="00A06ADB">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A06ADB" w:rsidRDefault="00A06ADB">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A06ADB" w:rsidRDefault="00A06ADB" w:rsidP="00206842">
        <w:pPr>
          <w:pStyle w:val="a7"/>
          <w:jc w:val="center"/>
        </w:pPr>
        <w:r>
          <w:fldChar w:fldCharType="begin"/>
        </w:r>
        <w:r>
          <w:instrText xml:space="preserve"> PAGE   \* MERGEFORMAT </w:instrText>
        </w:r>
        <w:r>
          <w:fldChar w:fldCharType="separate"/>
        </w:r>
        <w:r w:rsidR="00B63D5A" w:rsidRPr="00B63D5A">
          <w:rPr>
            <w:noProof/>
            <w:lang w:val="zh-CN"/>
          </w:rPr>
          <w:t>64</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A06ADB" w:rsidRDefault="00A06ADB" w:rsidP="00621BB8">
        <w:pPr>
          <w:pStyle w:val="a7"/>
          <w:jc w:val="center"/>
        </w:pPr>
        <w:r>
          <w:fldChar w:fldCharType="begin"/>
        </w:r>
        <w:r>
          <w:instrText xml:space="preserve"> PAGE   \* MERGEFORMAT </w:instrText>
        </w:r>
        <w:r>
          <w:fldChar w:fldCharType="separate"/>
        </w:r>
        <w:r w:rsidR="00B82D72" w:rsidRPr="00B82D72">
          <w:rPr>
            <w:noProof/>
            <w:lang w:val="zh-CN"/>
          </w:rPr>
          <w:t>65</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4A5AFF" w:rsidRPr="004A5AFF">
          <w:rPr>
            <w:noProof/>
            <w:lang w:val="zh-CN"/>
          </w:rPr>
          <w:t>68</w:t>
        </w:r>
        <w:r>
          <w:rPr>
            <w:noProof/>
            <w:lang w:val="zh-CN"/>
          </w:rPr>
          <w:fldChar w:fldCharType="end"/>
        </w:r>
      </w:p>
    </w:sdtContent>
  </w:sdt>
  <w:p w:rsidR="00A06ADB" w:rsidRDefault="00A06ADB">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4A5AFF" w:rsidRPr="004A5AFF">
          <w:rPr>
            <w:noProof/>
            <w:lang w:val="zh-CN"/>
          </w:rPr>
          <w:t>69</w:t>
        </w:r>
        <w:r>
          <w:rPr>
            <w:noProof/>
            <w:lang w:val="zh-CN"/>
          </w:rPr>
          <w:fldChar w:fldCharType="end"/>
        </w:r>
      </w:p>
    </w:sdtContent>
  </w:sdt>
  <w:p w:rsidR="00A06ADB" w:rsidRDefault="00A06ADB"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805767" w:rsidRPr="00805767">
          <w:rPr>
            <w:noProof/>
            <w:lang w:val="zh-CN"/>
          </w:rPr>
          <w:t>72</w:t>
        </w:r>
        <w:r>
          <w:rPr>
            <w:noProof/>
            <w:lang w:val="zh-CN"/>
          </w:rPr>
          <w:fldChar w:fldCharType="end"/>
        </w:r>
      </w:p>
    </w:sdtContent>
  </w:sdt>
  <w:p w:rsidR="00A06ADB" w:rsidRDefault="00A06ADB">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805767" w:rsidRPr="00805767">
          <w:rPr>
            <w:noProof/>
            <w:lang w:val="zh-CN"/>
          </w:rPr>
          <w:t>73</w:t>
        </w:r>
        <w:r>
          <w:rPr>
            <w:noProof/>
            <w:lang w:val="zh-CN"/>
          </w:rPr>
          <w:fldChar w:fldCharType="end"/>
        </w:r>
      </w:p>
    </w:sdtContent>
  </w:sdt>
  <w:p w:rsidR="00A06ADB" w:rsidRDefault="00A06ADB"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5E4F" w:rsidRDefault="00E15E4F" w:rsidP="00C22401">
      <w:r>
        <w:separator/>
      </w:r>
    </w:p>
    <w:p w:rsidR="00E15E4F" w:rsidRDefault="00E15E4F"/>
  </w:footnote>
  <w:footnote w:type="continuationSeparator" w:id="0">
    <w:p w:rsidR="00E15E4F" w:rsidRDefault="00E15E4F" w:rsidP="00C22401">
      <w:r>
        <w:continuationSeparator/>
      </w:r>
    </w:p>
    <w:p w:rsidR="00E15E4F" w:rsidRDefault="00E15E4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31"/>
  </w:num>
  <w:num w:numId="3">
    <w:abstractNumId w:val="28"/>
  </w:num>
  <w:num w:numId="4">
    <w:abstractNumId w:val="1"/>
  </w:num>
  <w:num w:numId="5">
    <w:abstractNumId w:val="8"/>
  </w:num>
  <w:num w:numId="6">
    <w:abstractNumId w:val="20"/>
  </w:num>
  <w:num w:numId="7">
    <w:abstractNumId w:val="5"/>
  </w:num>
  <w:num w:numId="8">
    <w:abstractNumId w:val="14"/>
  </w:num>
  <w:num w:numId="9">
    <w:abstractNumId w:val="0"/>
  </w:num>
  <w:num w:numId="10">
    <w:abstractNumId w:val="6"/>
  </w:num>
  <w:num w:numId="11">
    <w:abstractNumId w:val="15"/>
  </w:num>
  <w:num w:numId="12">
    <w:abstractNumId w:val="29"/>
  </w:num>
  <w:num w:numId="13">
    <w:abstractNumId w:val="24"/>
  </w:num>
  <w:num w:numId="14">
    <w:abstractNumId w:val="7"/>
  </w:num>
  <w:num w:numId="15">
    <w:abstractNumId w:val="12"/>
  </w:num>
  <w:num w:numId="16">
    <w:abstractNumId w:val="13"/>
  </w:num>
  <w:num w:numId="17">
    <w:abstractNumId w:val="10"/>
  </w:num>
  <w:num w:numId="18">
    <w:abstractNumId w:val="26"/>
  </w:num>
  <w:num w:numId="19">
    <w:abstractNumId w:val="25"/>
  </w:num>
  <w:num w:numId="20">
    <w:abstractNumId w:val="2"/>
  </w:num>
  <w:num w:numId="21">
    <w:abstractNumId w:val="22"/>
  </w:num>
  <w:num w:numId="22">
    <w:abstractNumId w:val="18"/>
  </w:num>
  <w:num w:numId="23">
    <w:abstractNumId w:val="33"/>
  </w:num>
  <w:num w:numId="24">
    <w:abstractNumId w:val="9"/>
  </w:num>
  <w:num w:numId="25">
    <w:abstractNumId w:val="27"/>
  </w:num>
  <w:num w:numId="26">
    <w:abstractNumId w:val="16"/>
  </w:num>
  <w:num w:numId="27">
    <w:abstractNumId w:val="30"/>
  </w:num>
  <w:num w:numId="28">
    <w:abstractNumId w:val="4"/>
  </w:num>
  <w:num w:numId="29">
    <w:abstractNumId w:val="11"/>
  </w:num>
  <w:num w:numId="30">
    <w:abstractNumId w:val="19"/>
  </w:num>
  <w:num w:numId="31">
    <w:abstractNumId w:val="32"/>
  </w:num>
  <w:num w:numId="32">
    <w:abstractNumId w:val="3"/>
  </w:num>
  <w:num w:numId="33">
    <w:abstractNumId w:val="23"/>
  </w:num>
  <w:num w:numId="34">
    <w:abstractNumId w:val="2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F2"/>
    <w:rsid w:val="00002244"/>
    <w:rsid w:val="0000268C"/>
    <w:rsid w:val="00002AED"/>
    <w:rsid w:val="00002AEF"/>
    <w:rsid w:val="00002F87"/>
    <w:rsid w:val="000032EB"/>
    <w:rsid w:val="000037D5"/>
    <w:rsid w:val="0000382E"/>
    <w:rsid w:val="0000399E"/>
    <w:rsid w:val="00003ACA"/>
    <w:rsid w:val="00003EC2"/>
    <w:rsid w:val="00003F1F"/>
    <w:rsid w:val="000040E0"/>
    <w:rsid w:val="00004522"/>
    <w:rsid w:val="00004808"/>
    <w:rsid w:val="000048B7"/>
    <w:rsid w:val="00004CD6"/>
    <w:rsid w:val="00004F67"/>
    <w:rsid w:val="00005019"/>
    <w:rsid w:val="0000558B"/>
    <w:rsid w:val="000055C9"/>
    <w:rsid w:val="00005791"/>
    <w:rsid w:val="00005A94"/>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7BF"/>
    <w:rsid w:val="000077F3"/>
    <w:rsid w:val="00007800"/>
    <w:rsid w:val="00007BF8"/>
    <w:rsid w:val="00010373"/>
    <w:rsid w:val="00010418"/>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962"/>
    <w:rsid w:val="00012745"/>
    <w:rsid w:val="0001290A"/>
    <w:rsid w:val="00012A2F"/>
    <w:rsid w:val="00012A7C"/>
    <w:rsid w:val="00012BF0"/>
    <w:rsid w:val="00012C59"/>
    <w:rsid w:val="00012DD2"/>
    <w:rsid w:val="00012E1F"/>
    <w:rsid w:val="00013134"/>
    <w:rsid w:val="00013615"/>
    <w:rsid w:val="000137CB"/>
    <w:rsid w:val="00013AAF"/>
    <w:rsid w:val="00013C64"/>
    <w:rsid w:val="00013E1E"/>
    <w:rsid w:val="00014138"/>
    <w:rsid w:val="00014171"/>
    <w:rsid w:val="000141DF"/>
    <w:rsid w:val="000145CE"/>
    <w:rsid w:val="000149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C6B"/>
    <w:rsid w:val="00021E8F"/>
    <w:rsid w:val="0002205E"/>
    <w:rsid w:val="000224FE"/>
    <w:rsid w:val="0002277D"/>
    <w:rsid w:val="000229AB"/>
    <w:rsid w:val="00023441"/>
    <w:rsid w:val="000234FF"/>
    <w:rsid w:val="00023562"/>
    <w:rsid w:val="0002372A"/>
    <w:rsid w:val="00023938"/>
    <w:rsid w:val="000239BA"/>
    <w:rsid w:val="00023BE2"/>
    <w:rsid w:val="00023D5D"/>
    <w:rsid w:val="00023E88"/>
    <w:rsid w:val="00023EF2"/>
    <w:rsid w:val="000245C5"/>
    <w:rsid w:val="00024C0B"/>
    <w:rsid w:val="00024CCC"/>
    <w:rsid w:val="00024F28"/>
    <w:rsid w:val="000250CB"/>
    <w:rsid w:val="00025218"/>
    <w:rsid w:val="000255D4"/>
    <w:rsid w:val="00025741"/>
    <w:rsid w:val="00025959"/>
    <w:rsid w:val="00025A94"/>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2481"/>
    <w:rsid w:val="000332BA"/>
    <w:rsid w:val="00033346"/>
    <w:rsid w:val="000334AA"/>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379"/>
    <w:rsid w:val="000363F5"/>
    <w:rsid w:val="00036604"/>
    <w:rsid w:val="0003665C"/>
    <w:rsid w:val="000366BB"/>
    <w:rsid w:val="000369DC"/>
    <w:rsid w:val="00036B0F"/>
    <w:rsid w:val="00036C92"/>
    <w:rsid w:val="00036E74"/>
    <w:rsid w:val="00037077"/>
    <w:rsid w:val="00037A01"/>
    <w:rsid w:val="00037DF2"/>
    <w:rsid w:val="00040196"/>
    <w:rsid w:val="0004025D"/>
    <w:rsid w:val="000404A8"/>
    <w:rsid w:val="000405AA"/>
    <w:rsid w:val="00040C5C"/>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3BD"/>
    <w:rsid w:val="00043E14"/>
    <w:rsid w:val="00044127"/>
    <w:rsid w:val="0004421A"/>
    <w:rsid w:val="00044395"/>
    <w:rsid w:val="00044464"/>
    <w:rsid w:val="000447AF"/>
    <w:rsid w:val="00044823"/>
    <w:rsid w:val="00044AAB"/>
    <w:rsid w:val="00044C01"/>
    <w:rsid w:val="00044CD7"/>
    <w:rsid w:val="00044F08"/>
    <w:rsid w:val="0004511C"/>
    <w:rsid w:val="0004524A"/>
    <w:rsid w:val="000453C1"/>
    <w:rsid w:val="000454FB"/>
    <w:rsid w:val="00045613"/>
    <w:rsid w:val="0004561A"/>
    <w:rsid w:val="000456DC"/>
    <w:rsid w:val="00045DCE"/>
    <w:rsid w:val="000460D1"/>
    <w:rsid w:val="00046723"/>
    <w:rsid w:val="00046A1C"/>
    <w:rsid w:val="00046BBD"/>
    <w:rsid w:val="00046C19"/>
    <w:rsid w:val="00047327"/>
    <w:rsid w:val="0004769A"/>
    <w:rsid w:val="00047722"/>
    <w:rsid w:val="00047BD1"/>
    <w:rsid w:val="00047D0B"/>
    <w:rsid w:val="00047F2D"/>
    <w:rsid w:val="00050116"/>
    <w:rsid w:val="00050251"/>
    <w:rsid w:val="000502C7"/>
    <w:rsid w:val="0005051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B0"/>
    <w:rsid w:val="000547AD"/>
    <w:rsid w:val="0005487B"/>
    <w:rsid w:val="0005499E"/>
    <w:rsid w:val="00054BEE"/>
    <w:rsid w:val="00055055"/>
    <w:rsid w:val="0005544D"/>
    <w:rsid w:val="00055568"/>
    <w:rsid w:val="00055775"/>
    <w:rsid w:val="00055E32"/>
    <w:rsid w:val="00055F36"/>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47C"/>
    <w:rsid w:val="00060629"/>
    <w:rsid w:val="00060E3C"/>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BE4"/>
    <w:rsid w:val="00063C03"/>
    <w:rsid w:val="00063C0A"/>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518"/>
    <w:rsid w:val="00071696"/>
    <w:rsid w:val="000716AA"/>
    <w:rsid w:val="000716B0"/>
    <w:rsid w:val="00071783"/>
    <w:rsid w:val="000719FC"/>
    <w:rsid w:val="00071AFA"/>
    <w:rsid w:val="00071F47"/>
    <w:rsid w:val="0007204C"/>
    <w:rsid w:val="0007238C"/>
    <w:rsid w:val="00072743"/>
    <w:rsid w:val="0007278C"/>
    <w:rsid w:val="0007290D"/>
    <w:rsid w:val="00072BB9"/>
    <w:rsid w:val="00072D25"/>
    <w:rsid w:val="00072D49"/>
    <w:rsid w:val="00072DB9"/>
    <w:rsid w:val="00072F2F"/>
    <w:rsid w:val="00072F40"/>
    <w:rsid w:val="000730C3"/>
    <w:rsid w:val="00073186"/>
    <w:rsid w:val="000731DF"/>
    <w:rsid w:val="000732E4"/>
    <w:rsid w:val="00073302"/>
    <w:rsid w:val="0007334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0C0"/>
    <w:rsid w:val="00090868"/>
    <w:rsid w:val="00090BE8"/>
    <w:rsid w:val="00090E7E"/>
    <w:rsid w:val="000910EB"/>
    <w:rsid w:val="00091644"/>
    <w:rsid w:val="000918B8"/>
    <w:rsid w:val="00092336"/>
    <w:rsid w:val="00092613"/>
    <w:rsid w:val="000927DB"/>
    <w:rsid w:val="00092A64"/>
    <w:rsid w:val="00092C17"/>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4C0"/>
    <w:rsid w:val="00095772"/>
    <w:rsid w:val="000958F7"/>
    <w:rsid w:val="00095996"/>
    <w:rsid w:val="00095B07"/>
    <w:rsid w:val="00096409"/>
    <w:rsid w:val="00096479"/>
    <w:rsid w:val="00096A90"/>
    <w:rsid w:val="00096EC3"/>
    <w:rsid w:val="00096F0F"/>
    <w:rsid w:val="00097817"/>
    <w:rsid w:val="0009794E"/>
    <w:rsid w:val="00097E26"/>
    <w:rsid w:val="000A0177"/>
    <w:rsid w:val="000A06C8"/>
    <w:rsid w:val="000A0AEB"/>
    <w:rsid w:val="000A0E0C"/>
    <w:rsid w:val="000A171B"/>
    <w:rsid w:val="000A17F0"/>
    <w:rsid w:val="000A1C15"/>
    <w:rsid w:val="000A1E4E"/>
    <w:rsid w:val="000A1EF8"/>
    <w:rsid w:val="000A2266"/>
    <w:rsid w:val="000A23DF"/>
    <w:rsid w:val="000A25D0"/>
    <w:rsid w:val="000A2C41"/>
    <w:rsid w:val="000A31FF"/>
    <w:rsid w:val="000A3266"/>
    <w:rsid w:val="000A3C4E"/>
    <w:rsid w:val="000A41C3"/>
    <w:rsid w:val="000A4200"/>
    <w:rsid w:val="000A42FF"/>
    <w:rsid w:val="000A4488"/>
    <w:rsid w:val="000A45CD"/>
    <w:rsid w:val="000A484F"/>
    <w:rsid w:val="000A48A5"/>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A7E3A"/>
    <w:rsid w:val="000B03B7"/>
    <w:rsid w:val="000B0DA5"/>
    <w:rsid w:val="000B11EB"/>
    <w:rsid w:val="000B1481"/>
    <w:rsid w:val="000B1738"/>
    <w:rsid w:val="000B1FF5"/>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1C4"/>
    <w:rsid w:val="000B564C"/>
    <w:rsid w:val="000B5838"/>
    <w:rsid w:val="000B596A"/>
    <w:rsid w:val="000B5A98"/>
    <w:rsid w:val="000B5E11"/>
    <w:rsid w:val="000B5FFB"/>
    <w:rsid w:val="000B622E"/>
    <w:rsid w:val="000B6E29"/>
    <w:rsid w:val="000B7021"/>
    <w:rsid w:val="000B7145"/>
    <w:rsid w:val="000B76C1"/>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816"/>
    <w:rsid w:val="000C387A"/>
    <w:rsid w:val="000C3A30"/>
    <w:rsid w:val="000C4836"/>
    <w:rsid w:val="000C4954"/>
    <w:rsid w:val="000C4CD2"/>
    <w:rsid w:val="000C52C1"/>
    <w:rsid w:val="000C5342"/>
    <w:rsid w:val="000C5526"/>
    <w:rsid w:val="000C5650"/>
    <w:rsid w:val="000C5807"/>
    <w:rsid w:val="000C5A76"/>
    <w:rsid w:val="000C5B0A"/>
    <w:rsid w:val="000C5E3F"/>
    <w:rsid w:val="000C60A9"/>
    <w:rsid w:val="000C621E"/>
    <w:rsid w:val="000C637A"/>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5C1"/>
    <w:rsid w:val="000D3996"/>
    <w:rsid w:val="000D3ACB"/>
    <w:rsid w:val="000D3AFF"/>
    <w:rsid w:val="000D3C22"/>
    <w:rsid w:val="000D3DFC"/>
    <w:rsid w:val="000D3E84"/>
    <w:rsid w:val="000D42E5"/>
    <w:rsid w:val="000D4777"/>
    <w:rsid w:val="000D47B1"/>
    <w:rsid w:val="000D4B11"/>
    <w:rsid w:val="000D4B3F"/>
    <w:rsid w:val="000D4CB0"/>
    <w:rsid w:val="000D512B"/>
    <w:rsid w:val="000D515A"/>
    <w:rsid w:val="000D51A7"/>
    <w:rsid w:val="000D5824"/>
    <w:rsid w:val="000D582A"/>
    <w:rsid w:val="000D5919"/>
    <w:rsid w:val="000D5A3C"/>
    <w:rsid w:val="000D5EAE"/>
    <w:rsid w:val="000D6008"/>
    <w:rsid w:val="000D619B"/>
    <w:rsid w:val="000D646C"/>
    <w:rsid w:val="000D664F"/>
    <w:rsid w:val="000D6DCE"/>
    <w:rsid w:val="000D6DEF"/>
    <w:rsid w:val="000D7046"/>
    <w:rsid w:val="000D72C5"/>
    <w:rsid w:val="000D7453"/>
    <w:rsid w:val="000D76A5"/>
    <w:rsid w:val="000D77AB"/>
    <w:rsid w:val="000D78B7"/>
    <w:rsid w:val="000D78CF"/>
    <w:rsid w:val="000D78D5"/>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84"/>
    <w:rsid w:val="000E1F66"/>
    <w:rsid w:val="000E23EC"/>
    <w:rsid w:val="000E25F1"/>
    <w:rsid w:val="000E2921"/>
    <w:rsid w:val="000E2B7D"/>
    <w:rsid w:val="000E2C14"/>
    <w:rsid w:val="000E2F00"/>
    <w:rsid w:val="000E30FE"/>
    <w:rsid w:val="000E3235"/>
    <w:rsid w:val="000E3AF5"/>
    <w:rsid w:val="000E3DB0"/>
    <w:rsid w:val="000E3FA6"/>
    <w:rsid w:val="000E4314"/>
    <w:rsid w:val="000E4714"/>
    <w:rsid w:val="000E473A"/>
    <w:rsid w:val="000E4ABA"/>
    <w:rsid w:val="000E4C1B"/>
    <w:rsid w:val="000E4D67"/>
    <w:rsid w:val="000E50FB"/>
    <w:rsid w:val="000E54A8"/>
    <w:rsid w:val="000E54C2"/>
    <w:rsid w:val="000E5924"/>
    <w:rsid w:val="000E5B17"/>
    <w:rsid w:val="000E5B9A"/>
    <w:rsid w:val="000E5C53"/>
    <w:rsid w:val="000E5D9F"/>
    <w:rsid w:val="000E5EDD"/>
    <w:rsid w:val="000E5FB4"/>
    <w:rsid w:val="000E5FE3"/>
    <w:rsid w:val="000E6083"/>
    <w:rsid w:val="000E6699"/>
    <w:rsid w:val="000E69EA"/>
    <w:rsid w:val="000E6AAD"/>
    <w:rsid w:val="000E6C1D"/>
    <w:rsid w:val="000E767F"/>
    <w:rsid w:val="000E76C3"/>
    <w:rsid w:val="000F004C"/>
    <w:rsid w:val="000F02A9"/>
    <w:rsid w:val="000F0677"/>
    <w:rsid w:val="000F08BF"/>
    <w:rsid w:val="000F099B"/>
    <w:rsid w:val="000F0D9C"/>
    <w:rsid w:val="000F1101"/>
    <w:rsid w:val="000F11E3"/>
    <w:rsid w:val="000F124E"/>
    <w:rsid w:val="000F1569"/>
    <w:rsid w:val="000F1776"/>
    <w:rsid w:val="000F1A97"/>
    <w:rsid w:val="000F1C62"/>
    <w:rsid w:val="000F1D7E"/>
    <w:rsid w:val="000F217D"/>
    <w:rsid w:val="000F23AE"/>
    <w:rsid w:val="000F23D4"/>
    <w:rsid w:val="000F2480"/>
    <w:rsid w:val="000F2A49"/>
    <w:rsid w:val="000F2D61"/>
    <w:rsid w:val="000F2E37"/>
    <w:rsid w:val="000F2FBA"/>
    <w:rsid w:val="000F305C"/>
    <w:rsid w:val="000F313D"/>
    <w:rsid w:val="000F3274"/>
    <w:rsid w:val="000F347E"/>
    <w:rsid w:val="000F3642"/>
    <w:rsid w:val="000F3644"/>
    <w:rsid w:val="000F385D"/>
    <w:rsid w:val="000F39C2"/>
    <w:rsid w:val="000F3B0B"/>
    <w:rsid w:val="000F3DDC"/>
    <w:rsid w:val="000F3F28"/>
    <w:rsid w:val="000F3F58"/>
    <w:rsid w:val="000F4143"/>
    <w:rsid w:val="000F4161"/>
    <w:rsid w:val="000F4185"/>
    <w:rsid w:val="000F4304"/>
    <w:rsid w:val="000F4A60"/>
    <w:rsid w:val="000F4A84"/>
    <w:rsid w:val="000F4BB6"/>
    <w:rsid w:val="000F4E4F"/>
    <w:rsid w:val="000F5262"/>
    <w:rsid w:val="000F5281"/>
    <w:rsid w:val="000F5322"/>
    <w:rsid w:val="000F567F"/>
    <w:rsid w:val="000F5D89"/>
    <w:rsid w:val="000F62CD"/>
    <w:rsid w:val="000F66E3"/>
    <w:rsid w:val="000F66ED"/>
    <w:rsid w:val="000F66F7"/>
    <w:rsid w:val="000F6D39"/>
    <w:rsid w:val="000F6DD4"/>
    <w:rsid w:val="000F7558"/>
    <w:rsid w:val="000F760C"/>
    <w:rsid w:val="000F7EDE"/>
    <w:rsid w:val="001000FE"/>
    <w:rsid w:val="0010021D"/>
    <w:rsid w:val="0010038C"/>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8AE"/>
    <w:rsid w:val="00105993"/>
    <w:rsid w:val="00105C38"/>
    <w:rsid w:val="00105C8A"/>
    <w:rsid w:val="00105D61"/>
    <w:rsid w:val="00106425"/>
    <w:rsid w:val="001064B0"/>
    <w:rsid w:val="001064C6"/>
    <w:rsid w:val="00106DAC"/>
    <w:rsid w:val="00106DD8"/>
    <w:rsid w:val="00106FE2"/>
    <w:rsid w:val="00107094"/>
    <w:rsid w:val="001073A2"/>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AAA"/>
    <w:rsid w:val="00113EBB"/>
    <w:rsid w:val="00113F57"/>
    <w:rsid w:val="00113F97"/>
    <w:rsid w:val="00114022"/>
    <w:rsid w:val="00114036"/>
    <w:rsid w:val="00114B60"/>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36"/>
    <w:rsid w:val="00122186"/>
    <w:rsid w:val="00122260"/>
    <w:rsid w:val="00122375"/>
    <w:rsid w:val="001223B6"/>
    <w:rsid w:val="001226CA"/>
    <w:rsid w:val="001226DE"/>
    <w:rsid w:val="0012271F"/>
    <w:rsid w:val="001229C3"/>
    <w:rsid w:val="001229CF"/>
    <w:rsid w:val="00122B0C"/>
    <w:rsid w:val="00122D03"/>
    <w:rsid w:val="0012301F"/>
    <w:rsid w:val="00123078"/>
    <w:rsid w:val="00123953"/>
    <w:rsid w:val="00123B25"/>
    <w:rsid w:val="00123C36"/>
    <w:rsid w:val="00123DF3"/>
    <w:rsid w:val="00123F13"/>
    <w:rsid w:val="00124020"/>
    <w:rsid w:val="0012407F"/>
    <w:rsid w:val="00124126"/>
    <w:rsid w:val="0012417F"/>
    <w:rsid w:val="00124272"/>
    <w:rsid w:val="001242F8"/>
    <w:rsid w:val="00124301"/>
    <w:rsid w:val="001243E8"/>
    <w:rsid w:val="00124680"/>
    <w:rsid w:val="00124879"/>
    <w:rsid w:val="00124ADA"/>
    <w:rsid w:val="00124D26"/>
    <w:rsid w:val="00124F7E"/>
    <w:rsid w:val="00125036"/>
    <w:rsid w:val="00125077"/>
    <w:rsid w:val="001250EE"/>
    <w:rsid w:val="001251CA"/>
    <w:rsid w:val="00125875"/>
    <w:rsid w:val="001261DD"/>
    <w:rsid w:val="001268AE"/>
    <w:rsid w:val="00126BB1"/>
    <w:rsid w:val="00126D1D"/>
    <w:rsid w:val="00126D36"/>
    <w:rsid w:val="0012709C"/>
    <w:rsid w:val="001273A1"/>
    <w:rsid w:val="001273B7"/>
    <w:rsid w:val="001275B1"/>
    <w:rsid w:val="001276AB"/>
    <w:rsid w:val="00127A10"/>
    <w:rsid w:val="00127DAF"/>
    <w:rsid w:val="00127E41"/>
    <w:rsid w:val="00127ECF"/>
    <w:rsid w:val="00127F60"/>
    <w:rsid w:val="0013026E"/>
    <w:rsid w:val="001302AB"/>
    <w:rsid w:val="0013080E"/>
    <w:rsid w:val="00130990"/>
    <w:rsid w:val="001311C6"/>
    <w:rsid w:val="0013166A"/>
    <w:rsid w:val="001317E8"/>
    <w:rsid w:val="001318B5"/>
    <w:rsid w:val="00131923"/>
    <w:rsid w:val="00131992"/>
    <w:rsid w:val="001319E4"/>
    <w:rsid w:val="00131D0A"/>
    <w:rsid w:val="00131E32"/>
    <w:rsid w:val="00132B27"/>
    <w:rsid w:val="00132F76"/>
    <w:rsid w:val="00133099"/>
    <w:rsid w:val="00133F84"/>
    <w:rsid w:val="00133FB1"/>
    <w:rsid w:val="00133FF7"/>
    <w:rsid w:val="00134367"/>
    <w:rsid w:val="00134C48"/>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F16"/>
    <w:rsid w:val="00145F7F"/>
    <w:rsid w:val="00145FAC"/>
    <w:rsid w:val="001460C9"/>
    <w:rsid w:val="001463BE"/>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85"/>
    <w:rsid w:val="001516E3"/>
    <w:rsid w:val="001517B8"/>
    <w:rsid w:val="001518C8"/>
    <w:rsid w:val="0015203A"/>
    <w:rsid w:val="0015284A"/>
    <w:rsid w:val="00152DBB"/>
    <w:rsid w:val="00152F9D"/>
    <w:rsid w:val="00153287"/>
    <w:rsid w:val="00153344"/>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5738"/>
    <w:rsid w:val="00155BA1"/>
    <w:rsid w:val="0015601A"/>
    <w:rsid w:val="00156179"/>
    <w:rsid w:val="001566DC"/>
    <w:rsid w:val="00156712"/>
    <w:rsid w:val="001569F5"/>
    <w:rsid w:val="00156A2B"/>
    <w:rsid w:val="00156C45"/>
    <w:rsid w:val="00156F90"/>
    <w:rsid w:val="0015700A"/>
    <w:rsid w:val="00157065"/>
    <w:rsid w:val="00157259"/>
    <w:rsid w:val="001575CE"/>
    <w:rsid w:val="00157641"/>
    <w:rsid w:val="001579A7"/>
    <w:rsid w:val="001605BF"/>
    <w:rsid w:val="00160645"/>
    <w:rsid w:val="00160B12"/>
    <w:rsid w:val="001612AB"/>
    <w:rsid w:val="001614DF"/>
    <w:rsid w:val="001616EF"/>
    <w:rsid w:val="0016182F"/>
    <w:rsid w:val="00161AA4"/>
    <w:rsid w:val="00161B8C"/>
    <w:rsid w:val="00161C65"/>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6177"/>
    <w:rsid w:val="001668FC"/>
    <w:rsid w:val="0016712F"/>
    <w:rsid w:val="00167385"/>
    <w:rsid w:val="001673BD"/>
    <w:rsid w:val="001676AA"/>
    <w:rsid w:val="00167A1D"/>
    <w:rsid w:val="00167A38"/>
    <w:rsid w:val="00167BEA"/>
    <w:rsid w:val="00167D9D"/>
    <w:rsid w:val="00170141"/>
    <w:rsid w:val="001702DA"/>
    <w:rsid w:val="001702EC"/>
    <w:rsid w:val="00170903"/>
    <w:rsid w:val="00170C8D"/>
    <w:rsid w:val="001714F4"/>
    <w:rsid w:val="00171938"/>
    <w:rsid w:val="00171CD6"/>
    <w:rsid w:val="00171F1D"/>
    <w:rsid w:val="0017201D"/>
    <w:rsid w:val="00172656"/>
    <w:rsid w:val="001729A7"/>
    <w:rsid w:val="00172AE6"/>
    <w:rsid w:val="00172B0D"/>
    <w:rsid w:val="00172D58"/>
    <w:rsid w:val="00172FFD"/>
    <w:rsid w:val="00173AA0"/>
    <w:rsid w:val="00173D7B"/>
    <w:rsid w:val="00173D7E"/>
    <w:rsid w:val="00173DE0"/>
    <w:rsid w:val="00173FDD"/>
    <w:rsid w:val="001741EE"/>
    <w:rsid w:val="0017441A"/>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7F3"/>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685"/>
    <w:rsid w:val="00185712"/>
    <w:rsid w:val="00185994"/>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EDE"/>
    <w:rsid w:val="00190F4F"/>
    <w:rsid w:val="00190F6B"/>
    <w:rsid w:val="001914C8"/>
    <w:rsid w:val="0019162D"/>
    <w:rsid w:val="0019187A"/>
    <w:rsid w:val="001919E9"/>
    <w:rsid w:val="00191A13"/>
    <w:rsid w:val="00191D39"/>
    <w:rsid w:val="00191DDB"/>
    <w:rsid w:val="00192363"/>
    <w:rsid w:val="001924B6"/>
    <w:rsid w:val="001926F7"/>
    <w:rsid w:val="00192D1F"/>
    <w:rsid w:val="00192E9A"/>
    <w:rsid w:val="0019330F"/>
    <w:rsid w:val="00193ADC"/>
    <w:rsid w:val="00193E58"/>
    <w:rsid w:val="00193EBA"/>
    <w:rsid w:val="00193F31"/>
    <w:rsid w:val="001942C0"/>
    <w:rsid w:val="001942C7"/>
    <w:rsid w:val="001946BC"/>
    <w:rsid w:val="00194831"/>
    <w:rsid w:val="001949BA"/>
    <w:rsid w:val="00194B18"/>
    <w:rsid w:val="00194C1D"/>
    <w:rsid w:val="00194CB5"/>
    <w:rsid w:val="00194E43"/>
    <w:rsid w:val="00195049"/>
    <w:rsid w:val="00195A0E"/>
    <w:rsid w:val="00195ACF"/>
    <w:rsid w:val="00195C45"/>
    <w:rsid w:val="00195C63"/>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36E"/>
    <w:rsid w:val="001A03CE"/>
    <w:rsid w:val="001A05C8"/>
    <w:rsid w:val="001A05ED"/>
    <w:rsid w:val="001A098B"/>
    <w:rsid w:val="001A0B13"/>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31B"/>
    <w:rsid w:val="001A435A"/>
    <w:rsid w:val="001A4520"/>
    <w:rsid w:val="001A4AE5"/>
    <w:rsid w:val="001A4C89"/>
    <w:rsid w:val="001A4D83"/>
    <w:rsid w:val="001A4EE4"/>
    <w:rsid w:val="001A5251"/>
    <w:rsid w:val="001A5826"/>
    <w:rsid w:val="001A5BB2"/>
    <w:rsid w:val="001A635D"/>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5C"/>
    <w:rsid w:val="001B18D1"/>
    <w:rsid w:val="001B19D8"/>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D35"/>
    <w:rsid w:val="001B3D46"/>
    <w:rsid w:val="001B41FF"/>
    <w:rsid w:val="001B4496"/>
    <w:rsid w:val="001B4606"/>
    <w:rsid w:val="001B48E9"/>
    <w:rsid w:val="001B4A4A"/>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11"/>
    <w:rsid w:val="001C0FB7"/>
    <w:rsid w:val="001C112C"/>
    <w:rsid w:val="001C132E"/>
    <w:rsid w:val="001C1826"/>
    <w:rsid w:val="001C1C23"/>
    <w:rsid w:val="001C1E17"/>
    <w:rsid w:val="001C20DD"/>
    <w:rsid w:val="001C218E"/>
    <w:rsid w:val="001C26F5"/>
    <w:rsid w:val="001C29E2"/>
    <w:rsid w:val="001C2D48"/>
    <w:rsid w:val="001C2EB7"/>
    <w:rsid w:val="001C3037"/>
    <w:rsid w:val="001C395C"/>
    <w:rsid w:val="001C39CC"/>
    <w:rsid w:val="001C39F8"/>
    <w:rsid w:val="001C3DC5"/>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DC"/>
    <w:rsid w:val="001C7519"/>
    <w:rsid w:val="001C75DF"/>
    <w:rsid w:val="001C7684"/>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1D10"/>
    <w:rsid w:val="001D22CB"/>
    <w:rsid w:val="001D2318"/>
    <w:rsid w:val="001D23E0"/>
    <w:rsid w:val="001D2519"/>
    <w:rsid w:val="001D2614"/>
    <w:rsid w:val="001D284E"/>
    <w:rsid w:val="001D2A07"/>
    <w:rsid w:val="001D2C34"/>
    <w:rsid w:val="001D2D1A"/>
    <w:rsid w:val="001D2FA9"/>
    <w:rsid w:val="001D2FD4"/>
    <w:rsid w:val="001D2FF8"/>
    <w:rsid w:val="001D3129"/>
    <w:rsid w:val="001D32FE"/>
    <w:rsid w:val="001D3343"/>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A5A"/>
    <w:rsid w:val="001E4A7A"/>
    <w:rsid w:val="001E4B96"/>
    <w:rsid w:val="001E4C73"/>
    <w:rsid w:val="001E4CB8"/>
    <w:rsid w:val="001E4F7A"/>
    <w:rsid w:val="001E5324"/>
    <w:rsid w:val="001E54B0"/>
    <w:rsid w:val="001E5752"/>
    <w:rsid w:val="001E5935"/>
    <w:rsid w:val="001E5B70"/>
    <w:rsid w:val="001E5F52"/>
    <w:rsid w:val="001E6477"/>
    <w:rsid w:val="001E6733"/>
    <w:rsid w:val="001E67AA"/>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13"/>
    <w:rsid w:val="001F1246"/>
    <w:rsid w:val="001F12CB"/>
    <w:rsid w:val="001F1A67"/>
    <w:rsid w:val="001F1A69"/>
    <w:rsid w:val="001F1D65"/>
    <w:rsid w:val="001F1D80"/>
    <w:rsid w:val="001F1FAA"/>
    <w:rsid w:val="001F266A"/>
    <w:rsid w:val="001F2A26"/>
    <w:rsid w:val="001F2D8E"/>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879"/>
    <w:rsid w:val="0020197A"/>
    <w:rsid w:val="00201E7B"/>
    <w:rsid w:val="0020201C"/>
    <w:rsid w:val="0020253C"/>
    <w:rsid w:val="00202708"/>
    <w:rsid w:val="00202A87"/>
    <w:rsid w:val="00202D0A"/>
    <w:rsid w:val="00203016"/>
    <w:rsid w:val="002030E7"/>
    <w:rsid w:val="002032C3"/>
    <w:rsid w:val="0020331A"/>
    <w:rsid w:val="0020340B"/>
    <w:rsid w:val="002034AF"/>
    <w:rsid w:val="0020370C"/>
    <w:rsid w:val="002039D7"/>
    <w:rsid w:val="00203A85"/>
    <w:rsid w:val="00203B32"/>
    <w:rsid w:val="00203E98"/>
    <w:rsid w:val="00204054"/>
    <w:rsid w:val="002040C0"/>
    <w:rsid w:val="0020431F"/>
    <w:rsid w:val="00204417"/>
    <w:rsid w:val="00204541"/>
    <w:rsid w:val="00204CF8"/>
    <w:rsid w:val="00204F2B"/>
    <w:rsid w:val="00204F4F"/>
    <w:rsid w:val="00205005"/>
    <w:rsid w:val="002052D2"/>
    <w:rsid w:val="00205458"/>
    <w:rsid w:val="00205504"/>
    <w:rsid w:val="00205561"/>
    <w:rsid w:val="002055A2"/>
    <w:rsid w:val="002057C1"/>
    <w:rsid w:val="002058E9"/>
    <w:rsid w:val="00205BBA"/>
    <w:rsid w:val="00205C6D"/>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1028F"/>
    <w:rsid w:val="00210615"/>
    <w:rsid w:val="00210773"/>
    <w:rsid w:val="002107EB"/>
    <w:rsid w:val="002107F3"/>
    <w:rsid w:val="002107F8"/>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B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DBB"/>
    <w:rsid w:val="002211E6"/>
    <w:rsid w:val="002214F0"/>
    <w:rsid w:val="00221832"/>
    <w:rsid w:val="00221AAC"/>
    <w:rsid w:val="00221C31"/>
    <w:rsid w:val="0022204F"/>
    <w:rsid w:val="00222186"/>
    <w:rsid w:val="002222E7"/>
    <w:rsid w:val="0022245A"/>
    <w:rsid w:val="002225B2"/>
    <w:rsid w:val="00222797"/>
    <w:rsid w:val="00222C6A"/>
    <w:rsid w:val="0022314D"/>
    <w:rsid w:val="00223232"/>
    <w:rsid w:val="00223362"/>
    <w:rsid w:val="00223480"/>
    <w:rsid w:val="002234B7"/>
    <w:rsid w:val="0022352D"/>
    <w:rsid w:val="0022398A"/>
    <w:rsid w:val="00223A5F"/>
    <w:rsid w:val="00224B28"/>
    <w:rsid w:val="00225AB3"/>
    <w:rsid w:val="00225D4B"/>
    <w:rsid w:val="00225F02"/>
    <w:rsid w:val="00225FA6"/>
    <w:rsid w:val="002267C1"/>
    <w:rsid w:val="00226966"/>
    <w:rsid w:val="00226A6E"/>
    <w:rsid w:val="00226FD7"/>
    <w:rsid w:val="002275AD"/>
    <w:rsid w:val="0022765D"/>
    <w:rsid w:val="00227AE5"/>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2B"/>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15"/>
    <w:rsid w:val="00233981"/>
    <w:rsid w:val="00233C8F"/>
    <w:rsid w:val="00233EDE"/>
    <w:rsid w:val="0023408F"/>
    <w:rsid w:val="0023458D"/>
    <w:rsid w:val="0023468B"/>
    <w:rsid w:val="002346FB"/>
    <w:rsid w:val="00234848"/>
    <w:rsid w:val="00234D33"/>
    <w:rsid w:val="002350B7"/>
    <w:rsid w:val="00235520"/>
    <w:rsid w:val="00235F1D"/>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831"/>
    <w:rsid w:val="00240BA0"/>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5D6"/>
    <w:rsid w:val="002455D8"/>
    <w:rsid w:val="00245619"/>
    <w:rsid w:val="0024586E"/>
    <w:rsid w:val="002458F5"/>
    <w:rsid w:val="00245A95"/>
    <w:rsid w:val="0024663B"/>
    <w:rsid w:val="00246648"/>
    <w:rsid w:val="002466C2"/>
    <w:rsid w:val="00246A1E"/>
    <w:rsid w:val="00246BF2"/>
    <w:rsid w:val="00246C7A"/>
    <w:rsid w:val="00247126"/>
    <w:rsid w:val="00247195"/>
    <w:rsid w:val="0024731A"/>
    <w:rsid w:val="0024767C"/>
    <w:rsid w:val="00247957"/>
    <w:rsid w:val="00247968"/>
    <w:rsid w:val="002479C1"/>
    <w:rsid w:val="00247BA8"/>
    <w:rsid w:val="00247C4C"/>
    <w:rsid w:val="00247CEC"/>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BDF"/>
    <w:rsid w:val="00252C3F"/>
    <w:rsid w:val="00252D7B"/>
    <w:rsid w:val="002531B1"/>
    <w:rsid w:val="00253607"/>
    <w:rsid w:val="00253784"/>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D28"/>
    <w:rsid w:val="00255E29"/>
    <w:rsid w:val="00256185"/>
    <w:rsid w:val="002562ED"/>
    <w:rsid w:val="00256AD1"/>
    <w:rsid w:val="00256B0F"/>
    <w:rsid w:val="00256B57"/>
    <w:rsid w:val="00256F14"/>
    <w:rsid w:val="0025719F"/>
    <w:rsid w:val="0025738D"/>
    <w:rsid w:val="00257561"/>
    <w:rsid w:val="00257961"/>
    <w:rsid w:val="00257B86"/>
    <w:rsid w:val="00257B8C"/>
    <w:rsid w:val="00257C03"/>
    <w:rsid w:val="00257EB3"/>
    <w:rsid w:val="002601C4"/>
    <w:rsid w:val="00260381"/>
    <w:rsid w:val="00260442"/>
    <w:rsid w:val="00260448"/>
    <w:rsid w:val="00260553"/>
    <w:rsid w:val="00260650"/>
    <w:rsid w:val="00260651"/>
    <w:rsid w:val="00260879"/>
    <w:rsid w:val="002608A3"/>
    <w:rsid w:val="00260B52"/>
    <w:rsid w:val="00260FD4"/>
    <w:rsid w:val="00261127"/>
    <w:rsid w:val="0026148D"/>
    <w:rsid w:val="00261720"/>
    <w:rsid w:val="002617BC"/>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4710"/>
    <w:rsid w:val="00265115"/>
    <w:rsid w:val="00265189"/>
    <w:rsid w:val="00265222"/>
    <w:rsid w:val="00265947"/>
    <w:rsid w:val="00265955"/>
    <w:rsid w:val="002659B8"/>
    <w:rsid w:val="00266058"/>
    <w:rsid w:val="002662E6"/>
    <w:rsid w:val="002663CC"/>
    <w:rsid w:val="00266928"/>
    <w:rsid w:val="002669C3"/>
    <w:rsid w:val="00266DD0"/>
    <w:rsid w:val="002672F1"/>
    <w:rsid w:val="00267664"/>
    <w:rsid w:val="00267871"/>
    <w:rsid w:val="00267931"/>
    <w:rsid w:val="002679A1"/>
    <w:rsid w:val="00267BE8"/>
    <w:rsid w:val="00267CD8"/>
    <w:rsid w:val="00267DF6"/>
    <w:rsid w:val="00267FFE"/>
    <w:rsid w:val="002700B5"/>
    <w:rsid w:val="002702DD"/>
    <w:rsid w:val="00270338"/>
    <w:rsid w:val="002703CB"/>
    <w:rsid w:val="00270444"/>
    <w:rsid w:val="0027072A"/>
    <w:rsid w:val="0027072B"/>
    <w:rsid w:val="0027096D"/>
    <w:rsid w:val="00270AEF"/>
    <w:rsid w:val="00270F32"/>
    <w:rsid w:val="00271224"/>
    <w:rsid w:val="002712A3"/>
    <w:rsid w:val="0027187D"/>
    <w:rsid w:val="002718AB"/>
    <w:rsid w:val="00271A23"/>
    <w:rsid w:val="00271A9B"/>
    <w:rsid w:val="00271BD0"/>
    <w:rsid w:val="00271D70"/>
    <w:rsid w:val="00271E98"/>
    <w:rsid w:val="0027206D"/>
    <w:rsid w:val="002720DC"/>
    <w:rsid w:val="002720F7"/>
    <w:rsid w:val="002721DC"/>
    <w:rsid w:val="00272442"/>
    <w:rsid w:val="00273501"/>
    <w:rsid w:val="0027360E"/>
    <w:rsid w:val="00273C50"/>
    <w:rsid w:val="00273DAA"/>
    <w:rsid w:val="00274089"/>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7B"/>
    <w:rsid w:val="00276BB5"/>
    <w:rsid w:val="00276DD8"/>
    <w:rsid w:val="00276EB2"/>
    <w:rsid w:val="0027734F"/>
    <w:rsid w:val="0027755E"/>
    <w:rsid w:val="0027791F"/>
    <w:rsid w:val="002779D9"/>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5F42"/>
    <w:rsid w:val="00286011"/>
    <w:rsid w:val="002862F5"/>
    <w:rsid w:val="0028653A"/>
    <w:rsid w:val="00286731"/>
    <w:rsid w:val="00286A5C"/>
    <w:rsid w:val="00286E15"/>
    <w:rsid w:val="00286F23"/>
    <w:rsid w:val="00287475"/>
    <w:rsid w:val="00287598"/>
    <w:rsid w:val="002875EE"/>
    <w:rsid w:val="00287B3C"/>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810"/>
    <w:rsid w:val="00291D44"/>
    <w:rsid w:val="002921FE"/>
    <w:rsid w:val="0029235B"/>
    <w:rsid w:val="00292519"/>
    <w:rsid w:val="00292B44"/>
    <w:rsid w:val="002930DD"/>
    <w:rsid w:val="00293351"/>
    <w:rsid w:val="002936CD"/>
    <w:rsid w:val="00293A7D"/>
    <w:rsid w:val="00293AE2"/>
    <w:rsid w:val="00293C7C"/>
    <w:rsid w:val="00293F41"/>
    <w:rsid w:val="00293FD3"/>
    <w:rsid w:val="00294563"/>
    <w:rsid w:val="00294678"/>
    <w:rsid w:val="00294891"/>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70F8"/>
    <w:rsid w:val="002971A5"/>
    <w:rsid w:val="002972DC"/>
    <w:rsid w:val="002976E4"/>
    <w:rsid w:val="002977C0"/>
    <w:rsid w:val="0029782C"/>
    <w:rsid w:val="002979C9"/>
    <w:rsid w:val="00297AFA"/>
    <w:rsid w:val="00297D78"/>
    <w:rsid w:val="002A034D"/>
    <w:rsid w:val="002A0543"/>
    <w:rsid w:val="002A0AEB"/>
    <w:rsid w:val="002A0C80"/>
    <w:rsid w:val="002A1296"/>
    <w:rsid w:val="002A149A"/>
    <w:rsid w:val="002A16CD"/>
    <w:rsid w:val="002A1759"/>
    <w:rsid w:val="002A1C66"/>
    <w:rsid w:val="002A200F"/>
    <w:rsid w:val="002A244E"/>
    <w:rsid w:val="002A2785"/>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77C"/>
    <w:rsid w:val="002A49C1"/>
    <w:rsid w:val="002A4C92"/>
    <w:rsid w:val="002A4CFE"/>
    <w:rsid w:val="002A50C2"/>
    <w:rsid w:val="002A514E"/>
    <w:rsid w:val="002A52D1"/>
    <w:rsid w:val="002A5797"/>
    <w:rsid w:val="002A5823"/>
    <w:rsid w:val="002A5840"/>
    <w:rsid w:val="002A5CE3"/>
    <w:rsid w:val="002A632B"/>
    <w:rsid w:val="002A644B"/>
    <w:rsid w:val="002A69C1"/>
    <w:rsid w:val="002A69E4"/>
    <w:rsid w:val="002A6EEE"/>
    <w:rsid w:val="002A788E"/>
    <w:rsid w:val="002A78A5"/>
    <w:rsid w:val="002A7945"/>
    <w:rsid w:val="002A7A08"/>
    <w:rsid w:val="002A7E70"/>
    <w:rsid w:val="002B00EF"/>
    <w:rsid w:val="002B060F"/>
    <w:rsid w:val="002B098D"/>
    <w:rsid w:val="002B0B6E"/>
    <w:rsid w:val="002B0C4B"/>
    <w:rsid w:val="002B0C8E"/>
    <w:rsid w:val="002B0E7A"/>
    <w:rsid w:val="002B0FF7"/>
    <w:rsid w:val="002B11ED"/>
    <w:rsid w:val="002B15E1"/>
    <w:rsid w:val="002B188F"/>
    <w:rsid w:val="002B1C03"/>
    <w:rsid w:val="002B20E5"/>
    <w:rsid w:val="002B2468"/>
    <w:rsid w:val="002B28F6"/>
    <w:rsid w:val="002B292C"/>
    <w:rsid w:val="002B2C26"/>
    <w:rsid w:val="002B2C86"/>
    <w:rsid w:val="002B2E90"/>
    <w:rsid w:val="002B3202"/>
    <w:rsid w:val="002B367E"/>
    <w:rsid w:val="002B3C11"/>
    <w:rsid w:val="002B44DE"/>
    <w:rsid w:val="002B4929"/>
    <w:rsid w:val="002B49A5"/>
    <w:rsid w:val="002B4BB7"/>
    <w:rsid w:val="002B4C56"/>
    <w:rsid w:val="002B52CA"/>
    <w:rsid w:val="002B539B"/>
    <w:rsid w:val="002B53CF"/>
    <w:rsid w:val="002B5AFF"/>
    <w:rsid w:val="002B5B0E"/>
    <w:rsid w:val="002B5E51"/>
    <w:rsid w:val="002B5E60"/>
    <w:rsid w:val="002B6684"/>
    <w:rsid w:val="002B6827"/>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5E1"/>
    <w:rsid w:val="002C6946"/>
    <w:rsid w:val="002C6D26"/>
    <w:rsid w:val="002C6F90"/>
    <w:rsid w:val="002C6FE4"/>
    <w:rsid w:val="002C70C5"/>
    <w:rsid w:val="002C72C6"/>
    <w:rsid w:val="002C79BC"/>
    <w:rsid w:val="002C7B52"/>
    <w:rsid w:val="002C7BD8"/>
    <w:rsid w:val="002C7F69"/>
    <w:rsid w:val="002D0075"/>
    <w:rsid w:val="002D00D2"/>
    <w:rsid w:val="002D038A"/>
    <w:rsid w:val="002D03A9"/>
    <w:rsid w:val="002D0531"/>
    <w:rsid w:val="002D0836"/>
    <w:rsid w:val="002D0CBA"/>
    <w:rsid w:val="002D0D7F"/>
    <w:rsid w:val="002D107D"/>
    <w:rsid w:val="002D17B9"/>
    <w:rsid w:val="002D1C75"/>
    <w:rsid w:val="002D1C82"/>
    <w:rsid w:val="002D269F"/>
    <w:rsid w:val="002D2EC8"/>
    <w:rsid w:val="002D2EF6"/>
    <w:rsid w:val="002D2FEC"/>
    <w:rsid w:val="002D333F"/>
    <w:rsid w:val="002D338E"/>
    <w:rsid w:val="002D33E2"/>
    <w:rsid w:val="002D39C8"/>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BD9"/>
    <w:rsid w:val="002E0F02"/>
    <w:rsid w:val="002E115C"/>
    <w:rsid w:val="002E11A5"/>
    <w:rsid w:val="002E135D"/>
    <w:rsid w:val="002E1457"/>
    <w:rsid w:val="002E1563"/>
    <w:rsid w:val="002E17E2"/>
    <w:rsid w:val="002E1A8B"/>
    <w:rsid w:val="002E1E8E"/>
    <w:rsid w:val="002E23C8"/>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2E2"/>
    <w:rsid w:val="002E444A"/>
    <w:rsid w:val="002E4C4C"/>
    <w:rsid w:val="002E4F2E"/>
    <w:rsid w:val="002E5518"/>
    <w:rsid w:val="002E5521"/>
    <w:rsid w:val="002E586E"/>
    <w:rsid w:val="002E59EB"/>
    <w:rsid w:val="002E5A52"/>
    <w:rsid w:val="002E5D43"/>
    <w:rsid w:val="002E5E06"/>
    <w:rsid w:val="002E5E88"/>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702"/>
    <w:rsid w:val="002F085B"/>
    <w:rsid w:val="002F0DB5"/>
    <w:rsid w:val="002F1277"/>
    <w:rsid w:val="002F130C"/>
    <w:rsid w:val="002F13CD"/>
    <w:rsid w:val="002F146B"/>
    <w:rsid w:val="002F149E"/>
    <w:rsid w:val="002F1523"/>
    <w:rsid w:val="002F152C"/>
    <w:rsid w:val="002F17E5"/>
    <w:rsid w:val="002F180D"/>
    <w:rsid w:val="002F1AB8"/>
    <w:rsid w:val="002F1AF7"/>
    <w:rsid w:val="002F20F6"/>
    <w:rsid w:val="002F2139"/>
    <w:rsid w:val="002F2C90"/>
    <w:rsid w:val="002F2E38"/>
    <w:rsid w:val="002F30D2"/>
    <w:rsid w:val="002F380A"/>
    <w:rsid w:val="002F3C3F"/>
    <w:rsid w:val="002F3D18"/>
    <w:rsid w:val="002F41C0"/>
    <w:rsid w:val="002F4579"/>
    <w:rsid w:val="002F4803"/>
    <w:rsid w:val="002F48EC"/>
    <w:rsid w:val="002F4904"/>
    <w:rsid w:val="002F4E89"/>
    <w:rsid w:val="002F4F50"/>
    <w:rsid w:val="002F58A8"/>
    <w:rsid w:val="002F5A6B"/>
    <w:rsid w:val="002F5AE4"/>
    <w:rsid w:val="002F5AF0"/>
    <w:rsid w:val="002F5C5E"/>
    <w:rsid w:val="002F5F71"/>
    <w:rsid w:val="002F607B"/>
    <w:rsid w:val="002F6155"/>
    <w:rsid w:val="002F6336"/>
    <w:rsid w:val="002F6418"/>
    <w:rsid w:val="002F6634"/>
    <w:rsid w:val="002F6E23"/>
    <w:rsid w:val="002F6EC5"/>
    <w:rsid w:val="002F70F8"/>
    <w:rsid w:val="002F753E"/>
    <w:rsid w:val="002F7910"/>
    <w:rsid w:val="002F7951"/>
    <w:rsid w:val="002F7B8B"/>
    <w:rsid w:val="002F7F75"/>
    <w:rsid w:val="002F7FF1"/>
    <w:rsid w:val="0030006C"/>
    <w:rsid w:val="003001EB"/>
    <w:rsid w:val="00300278"/>
    <w:rsid w:val="00300511"/>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BD1"/>
    <w:rsid w:val="00302EC1"/>
    <w:rsid w:val="00303536"/>
    <w:rsid w:val="00303624"/>
    <w:rsid w:val="00303639"/>
    <w:rsid w:val="003037FC"/>
    <w:rsid w:val="00303835"/>
    <w:rsid w:val="0030388C"/>
    <w:rsid w:val="00303909"/>
    <w:rsid w:val="0030394A"/>
    <w:rsid w:val="00303BE5"/>
    <w:rsid w:val="00303D04"/>
    <w:rsid w:val="00303F75"/>
    <w:rsid w:val="003044A6"/>
    <w:rsid w:val="003048C0"/>
    <w:rsid w:val="003048F9"/>
    <w:rsid w:val="00304BB3"/>
    <w:rsid w:val="00304BF9"/>
    <w:rsid w:val="00305526"/>
    <w:rsid w:val="0030552E"/>
    <w:rsid w:val="00305532"/>
    <w:rsid w:val="00305861"/>
    <w:rsid w:val="00305AE2"/>
    <w:rsid w:val="00305DED"/>
    <w:rsid w:val="00305E46"/>
    <w:rsid w:val="00305F96"/>
    <w:rsid w:val="00306671"/>
    <w:rsid w:val="003066DC"/>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D17"/>
    <w:rsid w:val="0031116D"/>
    <w:rsid w:val="003115E1"/>
    <w:rsid w:val="00311610"/>
    <w:rsid w:val="0031163E"/>
    <w:rsid w:val="00312136"/>
    <w:rsid w:val="0031246E"/>
    <w:rsid w:val="00312AAD"/>
    <w:rsid w:val="003133DD"/>
    <w:rsid w:val="00313CD2"/>
    <w:rsid w:val="00313F68"/>
    <w:rsid w:val="003141EA"/>
    <w:rsid w:val="00314201"/>
    <w:rsid w:val="0031486F"/>
    <w:rsid w:val="00314D37"/>
    <w:rsid w:val="003152B9"/>
    <w:rsid w:val="003152BC"/>
    <w:rsid w:val="0031561D"/>
    <w:rsid w:val="003159CE"/>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BB2"/>
    <w:rsid w:val="00321C2D"/>
    <w:rsid w:val="00321F60"/>
    <w:rsid w:val="0032205C"/>
    <w:rsid w:val="0032213C"/>
    <w:rsid w:val="003221E4"/>
    <w:rsid w:val="003223AF"/>
    <w:rsid w:val="003224BE"/>
    <w:rsid w:val="00322554"/>
    <w:rsid w:val="003225BF"/>
    <w:rsid w:val="00322D64"/>
    <w:rsid w:val="00322FE3"/>
    <w:rsid w:val="003231C4"/>
    <w:rsid w:val="003231DD"/>
    <w:rsid w:val="0032322D"/>
    <w:rsid w:val="003232D6"/>
    <w:rsid w:val="00323437"/>
    <w:rsid w:val="003236CD"/>
    <w:rsid w:val="00323CAE"/>
    <w:rsid w:val="00323E21"/>
    <w:rsid w:val="00323F93"/>
    <w:rsid w:val="003240F7"/>
    <w:rsid w:val="003245D5"/>
    <w:rsid w:val="003249A0"/>
    <w:rsid w:val="00324CD1"/>
    <w:rsid w:val="00324E55"/>
    <w:rsid w:val="0032522E"/>
    <w:rsid w:val="003252FC"/>
    <w:rsid w:val="003256B3"/>
    <w:rsid w:val="00325768"/>
    <w:rsid w:val="00325C6A"/>
    <w:rsid w:val="00325FD2"/>
    <w:rsid w:val="003260FB"/>
    <w:rsid w:val="00326306"/>
    <w:rsid w:val="00326A78"/>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C84"/>
    <w:rsid w:val="00331DEB"/>
    <w:rsid w:val="00331F73"/>
    <w:rsid w:val="00332030"/>
    <w:rsid w:val="00332184"/>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E23"/>
    <w:rsid w:val="00337E79"/>
    <w:rsid w:val="00340069"/>
    <w:rsid w:val="0034029D"/>
    <w:rsid w:val="00340369"/>
    <w:rsid w:val="003408CC"/>
    <w:rsid w:val="00340DFB"/>
    <w:rsid w:val="0034110A"/>
    <w:rsid w:val="00341401"/>
    <w:rsid w:val="00341498"/>
    <w:rsid w:val="0034170C"/>
    <w:rsid w:val="003417CC"/>
    <w:rsid w:val="00341AC2"/>
    <w:rsid w:val="00341B48"/>
    <w:rsid w:val="0034232A"/>
    <w:rsid w:val="0034238C"/>
    <w:rsid w:val="003423E5"/>
    <w:rsid w:val="003425C7"/>
    <w:rsid w:val="0034285A"/>
    <w:rsid w:val="00342CE9"/>
    <w:rsid w:val="003435A0"/>
    <w:rsid w:val="00343A1D"/>
    <w:rsid w:val="00343D2E"/>
    <w:rsid w:val="003440A7"/>
    <w:rsid w:val="00344145"/>
    <w:rsid w:val="00344315"/>
    <w:rsid w:val="003447FB"/>
    <w:rsid w:val="003448BD"/>
    <w:rsid w:val="0034491B"/>
    <w:rsid w:val="00344BBB"/>
    <w:rsid w:val="00344C85"/>
    <w:rsid w:val="00344F4B"/>
    <w:rsid w:val="00344FE6"/>
    <w:rsid w:val="003451EF"/>
    <w:rsid w:val="00345422"/>
    <w:rsid w:val="003455A0"/>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12"/>
    <w:rsid w:val="00353F61"/>
    <w:rsid w:val="00354107"/>
    <w:rsid w:val="00354234"/>
    <w:rsid w:val="00354564"/>
    <w:rsid w:val="003545D3"/>
    <w:rsid w:val="003548A5"/>
    <w:rsid w:val="003550BD"/>
    <w:rsid w:val="003551E8"/>
    <w:rsid w:val="0035529E"/>
    <w:rsid w:val="003552CE"/>
    <w:rsid w:val="003553AE"/>
    <w:rsid w:val="00355702"/>
    <w:rsid w:val="0035581A"/>
    <w:rsid w:val="00355BC6"/>
    <w:rsid w:val="00355D03"/>
    <w:rsid w:val="00355D27"/>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C97"/>
    <w:rsid w:val="00360E9F"/>
    <w:rsid w:val="00360FD3"/>
    <w:rsid w:val="00361110"/>
    <w:rsid w:val="00361183"/>
    <w:rsid w:val="003613DB"/>
    <w:rsid w:val="003614A7"/>
    <w:rsid w:val="003614C3"/>
    <w:rsid w:val="00361B6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3CF"/>
    <w:rsid w:val="00364619"/>
    <w:rsid w:val="0036468F"/>
    <w:rsid w:val="00364ACB"/>
    <w:rsid w:val="0036508E"/>
    <w:rsid w:val="0036567F"/>
    <w:rsid w:val="003658FA"/>
    <w:rsid w:val="00365CF0"/>
    <w:rsid w:val="003661BD"/>
    <w:rsid w:val="003663DA"/>
    <w:rsid w:val="00366688"/>
    <w:rsid w:val="003666B5"/>
    <w:rsid w:val="003667B6"/>
    <w:rsid w:val="003667F8"/>
    <w:rsid w:val="00366C91"/>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10FF"/>
    <w:rsid w:val="00371283"/>
    <w:rsid w:val="003714B3"/>
    <w:rsid w:val="003715D8"/>
    <w:rsid w:val="00371757"/>
    <w:rsid w:val="00371966"/>
    <w:rsid w:val="00371AB0"/>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5A6"/>
    <w:rsid w:val="0037360D"/>
    <w:rsid w:val="003736A5"/>
    <w:rsid w:val="0037390B"/>
    <w:rsid w:val="003739FB"/>
    <w:rsid w:val="00373AB3"/>
    <w:rsid w:val="00373BED"/>
    <w:rsid w:val="00373BF5"/>
    <w:rsid w:val="00373CB3"/>
    <w:rsid w:val="003741A3"/>
    <w:rsid w:val="00374495"/>
    <w:rsid w:val="00374764"/>
    <w:rsid w:val="00374B40"/>
    <w:rsid w:val="00374CBE"/>
    <w:rsid w:val="0037509A"/>
    <w:rsid w:val="003754A2"/>
    <w:rsid w:val="003756B0"/>
    <w:rsid w:val="003756E4"/>
    <w:rsid w:val="003759B3"/>
    <w:rsid w:val="003761E7"/>
    <w:rsid w:val="0037627B"/>
    <w:rsid w:val="00376C59"/>
    <w:rsid w:val="00376C95"/>
    <w:rsid w:val="00376CFF"/>
    <w:rsid w:val="00376E17"/>
    <w:rsid w:val="00376FF3"/>
    <w:rsid w:val="00377048"/>
    <w:rsid w:val="0037708F"/>
    <w:rsid w:val="0037733B"/>
    <w:rsid w:val="003776A2"/>
    <w:rsid w:val="003776BF"/>
    <w:rsid w:val="00377F3D"/>
    <w:rsid w:val="00380009"/>
    <w:rsid w:val="003803BA"/>
    <w:rsid w:val="0038056B"/>
    <w:rsid w:val="00380612"/>
    <w:rsid w:val="003807D6"/>
    <w:rsid w:val="0038083E"/>
    <w:rsid w:val="00380925"/>
    <w:rsid w:val="003810EF"/>
    <w:rsid w:val="0038111E"/>
    <w:rsid w:val="003814E4"/>
    <w:rsid w:val="00381658"/>
    <w:rsid w:val="003816A4"/>
    <w:rsid w:val="003817E3"/>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6D44"/>
    <w:rsid w:val="0038760A"/>
    <w:rsid w:val="00387844"/>
    <w:rsid w:val="00387D8A"/>
    <w:rsid w:val="003901DA"/>
    <w:rsid w:val="003902D3"/>
    <w:rsid w:val="0039044B"/>
    <w:rsid w:val="003905F4"/>
    <w:rsid w:val="00390671"/>
    <w:rsid w:val="003909A4"/>
    <w:rsid w:val="00390A8C"/>
    <w:rsid w:val="00390FAC"/>
    <w:rsid w:val="0039104C"/>
    <w:rsid w:val="00391069"/>
    <w:rsid w:val="00391670"/>
    <w:rsid w:val="0039192B"/>
    <w:rsid w:val="00391C35"/>
    <w:rsid w:val="00392F8D"/>
    <w:rsid w:val="003931C9"/>
    <w:rsid w:val="0039329C"/>
    <w:rsid w:val="003933C8"/>
    <w:rsid w:val="003934C2"/>
    <w:rsid w:val="00393638"/>
    <w:rsid w:val="003936D1"/>
    <w:rsid w:val="0039372A"/>
    <w:rsid w:val="00393785"/>
    <w:rsid w:val="00393A86"/>
    <w:rsid w:val="00393B56"/>
    <w:rsid w:val="00393B7E"/>
    <w:rsid w:val="003940C3"/>
    <w:rsid w:val="0039476D"/>
    <w:rsid w:val="0039487F"/>
    <w:rsid w:val="003948D6"/>
    <w:rsid w:val="00394970"/>
    <w:rsid w:val="00394A29"/>
    <w:rsid w:val="00394DA8"/>
    <w:rsid w:val="003955C6"/>
    <w:rsid w:val="00395611"/>
    <w:rsid w:val="003958D8"/>
    <w:rsid w:val="00395BBE"/>
    <w:rsid w:val="00395EFD"/>
    <w:rsid w:val="00396097"/>
    <w:rsid w:val="0039623F"/>
    <w:rsid w:val="00396496"/>
    <w:rsid w:val="003966FC"/>
    <w:rsid w:val="003967DC"/>
    <w:rsid w:val="00396839"/>
    <w:rsid w:val="003968C0"/>
    <w:rsid w:val="00396F25"/>
    <w:rsid w:val="00397064"/>
    <w:rsid w:val="00397169"/>
    <w:rsid w:val="00397352"/>
    <w:rsid w:val="003976DF"/>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F61"/>
    <w:rsid w:val="003A3250"/>
    <w:rsid w:val="003A3710"/>
    <w:rsid w:val="003A399E"/>
    <w:rsid w:val="003A3B01"/>
    <w:rsid w:val="003A3FD5"/>
    <w:rsid w:val="003A40EC"/>
    <w:rsid w:val="003A41B5"/>
    <w:rsid w:val="003A43DA"/>
    <w:rsid w:val="003A4443"/>
    <w:rsid w:val="003A45F5"/>
    <w:rsid w:val="003A4748"/>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638"/>
    <w:rsid w:val="003A7C13"/>
    <w:rsid w:val="003B0264"/>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30D4"/>
    <w:rsid w:val="003B3155"/>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F4C"/>
    <w:rsid w:val="003B603A"/>
    <w:rsid w:val="003B6246"/>
    <w:rsid w:val="003B6590"/>
    <w:rsid w:val="003B65D4"/>
    <w:rsid w:val="003B69E7"/>
    <w:rsid w:val="003B6F92"/>
    <w:rsid w:val="003B70B4"/>
    <w:rsid w:val="003B713C"/>
    <w:rsid w:val="003B75E0"/>
    <w:rsid w:val="003B7A64"/>
    <w:rsid w:val="003B7B96"/>
    <w:rsid w:val="003B7C1B"/>
    <w:rsid w:val="003B7CF8"/>
    <w:rsid w:val="003B7EF6"/>
    <w:rsid w:val="003B7F97"/>
    <w:rsid w:val="003B7FAD"/>
    <w:rsid w:val="003C08D8"/>
    <w:rsid w:val="003C0C81"/>
    <w:rsid w:val="003C0EC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67"/>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84"/>
    <w:rsid w:val="003D08FB"/>
    <w:rsid w:val="003D0949"/>
    <w:rsid w:val="003D0B37"/>
    <w:rsid w:val="003D120F"/>
    <w:rsid w:val="003D128C"/>
    <w:rsid w:val="003D1314"/>
    <w:rsid w:val="003D145D"/>
    <w:rsid w:val="003D1A4F"/>
    <w:rsid w:val="003D1B79"/>
    <w:rsid w:val="003D1C05"/>
    <w:rsid w:val="003D2361"/>
    <w:rsid w:val="003D2362"/>
    <w:rsid w:val="003D23FE"/>
    <w:rsid w:val="003D24B0"/>
    <w:rsid w:val="003D24FA"/>
    <w:rsid w:val="003D2F06"/>
    <w:rsid w:val="003D2F79"/>
    <w:rsid w:val="003D33AE"/>
    <w:rsid w:val="003D35B8"/>
    <w:rsid w:val="003D395F"/>
    <w:rsid w:val="003D3C61"/>
    <w:rsid w:val="003D3C7F"/>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A25"/>
    <w:rsid w:val="003E1A44"/>
    <w:rsid w:val="003E1CB0"/>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79F"/>
    <w:rsid w:val="003E37DC"/>
    <w:rsid w:val="003E3A07"/>
    <w:rsid w:val="003E3A71"/>
    <w:rsid w:val="003E3B26"/>
    <w:rsid w:val="003E3D14"/>
    <w:rsid w:val="003E414C"/>
    <w:rsid w:val="003E433B"/>
    <w:rsid w:val="003E4390"/>
    <w:rsid w:val="003E4588"/>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39E"/>
    <w:rsid w:val="003E75D3"/>
    <w:rsid w:val="003E7AB3"/>
    <w:rsid w:val="003E7AFB"/>
    <w:rsid w:val="003E7E7D"/>
    <w:rsid w:val="003E7F71"/>
    <w:rsid w:val="003F0214"/>
    <w:rsid w:val="003F05F0"/>
    <w:rsid w:val="003F0B27"/>
    <w:rsid w:val="003F0FBD"/>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57F"/>
    <w:rsid w:val="003F79AA"/>
    <w:rsid w:val="003F79BE"/>
    <w:rsid w:val="003F7CE1"/>
    <w:rsid w:val="003F7DA8"/>
    <w:rsid w:val="00400160"/>
    <w:rsid w:val="004003B5"/>
    <w:rsid w:val="00400528"/>
    <w:rsid w:val="0040053A"/>
    <w:rsid w:val="00400659"/>
    <w:rsid w:val="00401123"/>
    <w:rsid w:val="00401124"/>
    <w:rsid w:val="0040137E"/>
    <w:rsid w:val="004016E5"/>
    <w:rsid w:val="004018D4"/>
    <w:rsid w:val="00401935"/>
    <w:rsid w:val="00401A57"/>
    <w:rsid w:val="00401C5F"/>
    <w:rsid w:val="00401E79"/>
    <w:rsid w:val="00401EDB"/>
    <w:rsid w:val="0040219D"/>
    <w:rsid w:val="004021E2"/>
    <w:rsid w:val="00402701"/>
    <w:rsid w:val="00402911"/>
    <w:rsid w:val="00402978"/>
    <w:rsid w:val="00402AA9"/>
    <w:rsid w:val="00402B2C"/>
    <w:rsid w:val="00402B49"/>
    <w:rsid w:val="00402BF2"/>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DB"/>
    <w:rsid w:val="004043C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17E"/>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A1"/>
    <w:rsid w:val="004106F5"/>
    <w:rsid w:val="00410762"/>
    <w:rsid w:val="004107E8"/>
    <w:rsid w:val="00410A30"/>
    <w:rsid w:val="00410A93"/>
    <w:rsid w:val="00410F83"/>
    <w:rsid w:val="0041146B"/>
    <w:rsid w:val="004119F0"/>
    <w:rsid w:val="00411B51"/>
    <w:rsid w:val="00411EFB"/>
    <w:rsid w:val="00411FF8"/>
    <w:rsid w:val="0041216F"/>
    <w:rsid w:val="004123C8"/>
    <w:rsid w:val="004125DA"/>
    <w:rsid w:val="00412780"/>
    <w:rsid w:val="0041296D"/>
    <w:rsid w:val="00413319"/>
    <w:rsid w:val="00413483"/>
    <w:rsid w:val="004137E0"/>
    <w:rsid w:val="00414074"/>
    <w:rsid w:val="00414462"/>
    <w:rsid w:val="00414675"/>
    <w:rsid w:val="004148B1"/>
    <w:rsid w:val="00414B35"/>
    <w:rsid w:val="00414E44"/>
    <w:rsid w:val="00414FD6"/>
    <w:rsid w:val="004152A8"/>
    <w:rsid w:val="004157FD"/>
    <w:rsid w:val="00415909"/>
    <w:rsid w:val="00415B40"/>
    <w:rsid w:val="00415D37"/>
    <w:rsid w:val="00416446"/>
    <w:rsid w:val="0041682A"/>
    <w:rsid w:val="0041697A"/>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6C"/>
    <w:rsid w:val="00426DF0"/>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847"/>
    <w:rsid w:val="004318B4"/>
    <w:rsid w:val="0043190F"/>
    <w:rsid w:val="004320A4"/>
    <w:rsid w:val="00432222"/>
    <w:rsid w:val="00432337"/>
    <w:rsid w:val="00432382"/>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745"/>
    <w:rsid w:val="0043479B"/>
    <w:rsid w:val="0043480A"/>
    <w:rsid w:val="00434AB2"/>
    <w:rsid w:val="00434C0B"/>
    <w:rsid w:val="00435071"/>
    <w:rsid w:val="0043511E"/>
    <w:rsid w:val="004357D7"/>
    <w:rsid w:val="00435DC3"/>
    <w:rsid w:val="00435EEE"/>
    <w:rsid w:val="00435F5D"/>
    <w:rsid w:val="00436400"/>
    <w:rsid w:val="004366E5"/>
    <w:rsid w:val="00436786"/>
    <w:rsid w:val="00436A9E"/>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AC"/>
    <w:rsid w:val="00445C93"/>
    <w:rsid w:val="00445D0D"/>
    <w:rsid w:val="00446119"/>
    <w:rsid w:val="00446204"/>
    <w:rsid w:val="0044621E"/>
    <w:rsid w:val="00446354"/>
    <w:rsid w:val="00446647"/>
    <w:rsid w:val="004469C4"/>
    <w:rsid w:val="00446A02"/>
    <w:rsid w:val="00446BE0"/>
    <w:rsid w:val="00446E59"/>
    <w:rsid w:val="00446FA0"/>
    <w:rsid w:val="00446FAA"/>
    <w:rsid w:val="0044707C"/>
    <w:rsid w:val="00447121"/>
    <w:rsid w:val="0044712E"/>
    <w:rsid w:val="00447D0A"/>
    <w:rsid w:val="00447E80"/>
    <w:rsid w:val="004500AD"/>
    <w:rsid w:val="0045034D"/>
    <w:rsid w:val="004507C6"/>
    <w:rsid w:val="00450B57"/>
    <w:rsid w:val="00450F45"/>
    <w:rsid w:val="00451058"/>
    <w:rsid w:val="00451353"/>
    <w:rsid w:val="00451693"/>
    <w:rsid w:val="004516D6"/>
    <w:rsid w:val="00451F13"/>
    <w:rsid w:val="0045213A"/>
    <w:rsid w:val="004521FD"/>
    <w:rsid w:val="00452493"/>
    <w:rsid w:val="00452CBB"/>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5154"/>
    <w:rsid w:val="0045521F"/>
    <w:rsid w:val="00455283"/>
    <w:rsid w:val="00455292"/>
    <w:rsid w:val="0045537B"/>
    <w:rsid w:val="00455593"/>
    <w:rsid w:val="004555D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6E1B"/>
    <w:rsid w:val="0046716F"/>
    <w:rsid w:val="004671E7"/>
    <w:rsid w:val="00467625"/>
    <w:rsid w:val="0046771F"/>
    <w:rsid w:val="0046779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835"/>
    <w:rsid w:val="004718E1"/>
    <w:rsid w:val="004718EE"/>
    <w:rsid w:val="00471D11"/>
    <w:rsid w:val="00471E6A"/>
    <w:rsid w:val="00472202"/>
    <w:rsid w:val="004724EE"/>
    <w:rsid w:val="00472629"/>
    <w:rsid w:val="00472A8D"/>
    <w:rsid w:val="00472D67"/>
    <w:rsid w:val="00472DCE"/>
    <w:rsid w:val="00472F2F"/>
    <w:rsid w:val="00473424"/>
    <w:rsid w:val="004735DD"/>
    <w:rsid w:val="00473723"/>
    <w:rsid w:val="00473AB3"/>
    <w:rsid w:val="00473CBE"/>
    <w:rsid w:val="00473D22"/>
    <w:rsid w:val="0047406C"/>
    <w:rsid w:val="0047415B"/>
    <w:rsid w:val="0047467A"/>
    <w:rsid w:val="00474A17"/>
    <w:rsid w:val="00474B79"/>
    <w:rsid w:val="00474D45"/>
    <w:rsid w:val="00474D52"/>
    <w:rsid w:val="00474EA6"/>
    <w:rsid w:val="004750F8"/>
    <w:rsid w:val="00475380"/>
    <w:rsid w:val="004754A0"/>
    <w:rsid w:val="004756BF"/>
    <w:rsid w:val="0047587F"/>
    <w:rsid w:val="00475A5B"/>
    <w:rsid w:val="00475B5B"/>
    <w:rsid w:val="00475F78"/>
    <w:rsid w:val="0047632F"/>
    <w:rsid w:val="004763CF"/>
    <w:rsid w:val="00477082"/>
    <w:rsid w:val="00477535"/>
    <w:rsid w:val="004775DC"/>
    <w:rsid w:val="0047789C"/>
    <w:rsid w:val="00477C9C"/>
    <w:rsid w:val="00480025"/>
    <w:rsid w:val="00480209"/>
    <w:rsid w:val="004805F9"/>
    <w:rsid w:val="00480A74"/>
    <w:rsid w:val="00480A9A"/>
    <w:rsid w:val="00480E3F"/>
    <w:rsid w:val="00480F1A"/>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5DA"/>
    <w:rsid w:val="0048368B"/>
    <w:rsid w:val="004836FD"/>
    <w:rsid w:val="004838AD"/>
    <w:rsid w:val="00483C16"/>
    <w:rsid w:val="00483D0E"/>
    <w:rsid w:val="00483E1B"/>
    <w:rsid w:val="00483ED2"/>
    <w:rsid w:val="00483EF3"/>
    <w:rsid w:val="00483F78"/>
    <w:rsid w:val="0048421E"/>
    <w:rsid w:val="004845D2"/>
    <w:rsid w:val="00484814"/>
    <w:rsid w:val="00484B32"/>
    <w:rsid w:val="00484BC9"/>
    <w:rsid w:val="00484D73"/>
    <w:rsid w:val="00485192"/>
    <w:rsid w:val="00485390"/>
    <w:rsid w:val="004855AD"/>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D66"/>
    <w:rsid w:val="00492EBD"/>
    <w:rsid w:val="00492EEB"/>
    <w:rsid w:val="00493021"/>
    <w:rsid w:val="00493187"/>
    <w:rsid w:val="00493353"/>
    <w:rsid w:val="00493570"/>
    <w:rsid w:val="00493725"/>
    <w:rsid w:val="004937A9"/>
    <w:rsid w:val="004937B0"/>
    <w:rsid w:val="004937EB"/>
    <w:rsid w:val="0049393C"/>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79"/>
    <w:rsid w:val="00495AEC"/>
    <w:rsid w:val="00495D5E"/>
    <w:rsid w:val="00495F49"/>
    <w:rsid w:val="00495FEC"/>
    <w:rsid w:val="0049647F"/>
    <w:rsid w:val="0049678B"/>
    <w:rsid w:val="00496A91"/>
    <w:rsid w:val="00496B63"/>
    <w:rsid w:val="0049724E"/>
    <w:rsid w:val="00497680"/>
    <w:rsid w:val="00497803"/>
    <w:rsid w:val="004978F7"/>
    <w:rsid w:val="00497959"/>
    <w:rsid w:val="00497A77"/>
    <w:rsid w:val="00497BD3"/>
    <w:rsid w:val="00497BE9"/>
    <w:rsid w:val="00497F85"/>
    <w:rsid w:val="004A000D"/>
    <w:rsid w:val="004A0046"/>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AFF"/>
    <w:rsid w:val="004A5F4A"/>
    <w:rsid w:val="004A6267"/>
    <w:rsid w:val="004A6563"/>
    <w:rsid w:val="004A65B2"/>
    <w:rsid w:val="004A6686"/>
    <w:rsid w:val="004A669F"/>
    <w:rsid w:val="004A6720"/>
    <w:rsid w:val="004A6AE5"/>
    <w:rsid w:val="004A6BC6"/>
    <w:rsid w:val="004A6C23"/>
    <w:rsid w:val="004A7231"/>
    <w:rsid w:val="004A724E"/>
    <w:rsid w:val="004A725E"/>
    <w:rsid w:val="004A72AD"/>
    <w:rsid w:val="004A7333"/>
    <w:rsid w:val="004A7460"/>
    <w:rsid w:val="004A779E"/>
    <w:rsid w:val="004A77E2"/>
    <w:rsid w:val="004A7D03"/>
    <w:rsid w:val="004A7D1F"/>
    <w:rsid w:val="004B0068"/>
    <w:rsid w:val="004B0562"/>
    <w:rsid w:val="004B0AAB"/>
    <w:rsid w:val="004B0FEA"/>
    <w:rsid w:val="004B1197"/>
    <w:rsid w:val="004B13FE"/>
    <w:rsid w:val="004B15A4"/>
    <w:rsid w:val="004B1937"/>
    <w:rsid w:val="004B1C89"/>
    <w:rsid w:val="004B1D03"/>
    <w:rsid w:val="004B1EE5"/>
    <w:rsid w:val="004B2000"/>
    <w:rsid w:val="004B2213"/>
    <w:rsid w:val="004B22FD"/>
    <w:rsid w:val="004B25C1"/>
    <w:rsid w:val="004B2CC4"/>
    <w:rsid w:val="004B2CD4"/>
    <w:rsid w:val="004B2F58"/>
    <w:rsid w:val="004B2F8A"/>
    <w:rsid w:val="004B3631"/>
    <w:rsid w:val="004B37A4"/>
    <w:rsid w:val="004B39E5"/>
    <w:rsid w:val="004B41FE"/>
    <w:rsid w:val="004B428A"/>
    <w:rsid w:val="004B4B05"/>
    <w:rsid w:val="004B4BE1"/>
    <w:rsid w:val="004B4C11"/>
    <w:rsid w:val="004B4C91"/>
    <w:rsid w:val="004B4FB8"/>
    <w:rsid w:val="004B5558"/>
    <w:rsid w:val="004B594A"/>
    <w:rsid w:val="004B5A03"/>
    <w:rsid w:val="004B5D43"/>
    <w:rsid w:val="004B5EC7"/>
    <w:rsid w:val="004B604B"/>
    <w:rsid w:val="004B6226"/>
    <w:rsid w:val="004B6436"/>
    <w:rsid w:val="004B669A"/>
    <w:rsid w:val="004B6861"/>
    <w:rsid w:val="004B6A1F"/>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5FB"/>
    <w:rsid w:val="004C1CBB"/>
    <w:rsid w:val="004C20C2"/>
    <w:rsid w:val="004C237E"/>
    <w:rsid w:val="004C26E3"/>
    <w:rsid w:val="004C29F0"/>
    <w:rsid w:val="004C2A6F"/>
    <w:rsid w:val="004C2EEE"/>
    <w:rsid w:val="004C2F18"/>
    <w:rsid w:val="004C3547"/>
    <w:rsid w:val="004C36BC"/>
    <w:rsid w:val="004C3A20"/>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7160"/>
    <w:rsid w:val="004C71AB"/>
    <w:rsid w:val="004C7560"/>
    <w:rsid w:val="004C7FF0"/>
    <w:rsid w:val="004D010F"/>
    <w:rsid w:val="004D0254"/>
    <w:rsid w:val="004D03D4"/>
    <w:rsid w:val="004D0410"/>
    <w:rsid w:val="004D0635"/>
    <w:rsid w:val="004D0E11"/>
    <w:rsid w:val="004D0E3B"/>
    <w:rsid w:val="004D0F26"/>
    <w:rsid w:val="004D1558"/>
    <w:rsid w:val="004D1C6A"/>
    <w:rsid w:val="004D1E9A"/>
    <w:rsid w:val="004D203B"/>
    <w:rsid w:val="004D2135"/>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E9A"/>
    <w:rsid w:val="004D408B"/>
    <w:rsid w:val="004D46ED"/>
    <w:rsid w:val="004D497C"/>
    <w:rsid w:val="004D4F17"/>
    <w:rsid w:val="004D4FE3"/>
    <w:rsid w:val="004D51AD"/>
    <w:rsid w:val="004D542A"/>
    <w:rsid w:val="004D5633"/>
    <w:rsid w:val="004D578A"/>
    <w:rsid w:val="004D59CD"/>
    <w:rsid w:val="004D5A0C"/>
    <w:rsid w:val="004D5BEB"/>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9E"/>
    <w:rsid w:val="004E16D6"/>
    <w:rsid w:val="004E1882"/>
    <w:rsid w:val="004E1C0E"/>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8DF"/>
    <w:rsid w:val="004E4D98"/>
    <w:rsid w:val="004E4DA8"/>
    <w:rsid w:val="004E4E1B"/>
    <w:rsid w:val="004E4FFC"/>
    <w:rsid w:val="004E5310"/>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8E"/>
    <w:rsid w:val="004F49B6"/>
    <w:rsid w:val="004F4D1F"/>
    <w:rsid w:val="004F5346"/>
    <w:rsid w:val="004F5710"/>
    <w:rsid w:val="004F5845"/>
    <w:rsid w:val="004F5B4A"/>
    <w:rsid w:val="004F5B4C"/>
    <w:rsid w:val="004F64FE"/>
    <w:rsid w:val="004F65BF"/>
    <w:rsid w:val="004F66B3"/>
    <w:rsid w:val="004F6771"/>
    <w:rsid w:val="004F6894"/>
    <w:rsid w:val="004F689E"/>
    <w:rsid w:val="004F6C54"/>
    <w:rsid w:val="004F6E7F"/>
    <w:rsid w:val="004F7081"/>
    <w:rsid w:val="004F73AA"/>
    <w:rsid w:val="004F74C8"/>
    <w:rsid w:val="004F75AD"/>
    <w:rsid w:val="004F795F"/>
    <w:rsid w:val="00500086"/>
    <w:rsid w:val="00500143"/>
    <w:rsid w:val="0050020C"/>
    <w:rsid w:val="00500275"/>
    <w:rsid w:val="0050030F"/>
    <w:rsid w:val="00500513"/>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754"/>
    <w:rsid w:val="00505838"/>
    <w:rsid w:val="00505E17"/>
    <w:rsid w:val="00506150"/>
    <w:rsid w:val="0050620F"/>
    <w:rsid w:val="00506412"/>
    <w:rsid w:val="0050685B"/>
    <w:rsid w:val="00506919"/>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B58"/>
    <w:rsid w:val="00510B72"/>
    <w:rsid w:val="00510C3D"/>
    <w:rsid w:val="00510D06"/>
    <w:rsid w:val="0051128D"/>
    <w:rsid w:val="00511334"/>
    <w:rsid w:val="00511402"/>
    <w:rsid w:val="005114CF"/>
    <w:rsid w:val="005117C2"/>
    <w:rsid w:val="0051193E"/>
    <w:rsid w:val="00511A2C"/>
    <w:rsid w:val="00511C1A"/>
    <w:rsid w:val="00511E1A"/>
    <w:rsid w:val="00511ED0"/>
    <w:rsid w:val="00511F89"/>
    <w:rsid w:val="00512133"/>
    <w:rsid w:val="0051214C"/>
    <w:rsid w:val="005121EC"/>
    <w:rsid w:val="00512425"/>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AE0"/>
    <w:rsid w:val="00515FBE"/>
    <w:rsid w:val="00516504"/>
    <w:rsid w:val="005168E2"/>
    <w:rsid w:val="00516B2E"/>
    <w:rsid w:val="00516CA4"/>
    <w:rsid w:val="00516CFD"/>
    <w:rsid w:val="005171E7"/>
    <w:rsid w:val="005177E1"/>
    <w:rsid w:val="005178BF"/>
    <w:rsid w:val="00517A07"/>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D19"/>
    <w:rsid w:val="00522F0F"/>
    <w:rsid w:val="00522F21"/>
    <w:rsid w:val="00523192"/>
    <w:rsid w:val="00523328"/>
    <w:rsid w:val="00523662"/>
    <w:rsid w:val="005239F1"/>
    <w:rsid w:val="00523B06"/>
    <w:rsid w:val="0052442A"/>
    <w:rsid w:val="00524559"/>
    <w:rsid w:val="00524A10"/>
    <w:rsid w:val="00524B23"/>
    <w:rsid w:val="00524B2B"/>
    <w:rsid w:val="0052558F"/>
    <w:rsid w:val="005255AB"/>
    <w:rsid w:val="005258ED"/>
    <w:rsid w:val="00525A49"/>
    <w:rsid w:val="00525CD1"/>
    <w:rsid w:val="00525EA8"/>
    <w:rsid w:val="005262E4"/>
    <w:rsid w:val="00526B35"/>
    <w:rsid w:val="00526E12"/>
    <w:rsid w:val="00526F85"/>
    <w:rsid w:val="005278EB"/>
    <w:rsid w:val="00527BE0"/>
    <w:rsid w:val="00530288"/>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40B2"/>
    <w:rsid w:val="00534560"/>
    <w:rsid w:val="00534671"/>
    <w:rsid w:val="00534775"/>
    <w:rsid w:val="005347A0"/>
    <w:rsid w:val="00534CE2"/>
    <w:rsid w:val="00534DC3"/>
    <w:rsid w:val="0053519F"/>
    <w:rsid w:val="00535315"/>
    <w:rsid w:val="005354A3"/>
    <w:rsid w:val="005354EA"/>
    <w:rsid w:val="0053647F"/>
    <w:rsid w:val="00536A44"/>
    <w:rsid w:val="00536A62"/>
    <w:rsid w:val="00536A9B"/>
    <w:rsid w:val="00536C0A"/>
    <w:rsid w:val="00536C80"/>
    <w:rsid w:val="00536E67"/>
    <w:rsid w:val="00537064"/>
    <w:rsid w:val="005371E0"/>
    <w:rsid w:val="005372AD"/>
    <w:rsid w:val="005373FA"/>
    <w:rsid w:val="005374F7"/>
    <w:rsid w:val="00537786"/>
    <w:rsid w:val="00537928"/>
    <w:rsid w:val="00537A6E"/>
    <w:rsid w:val="005403A1"/>
    <w:rsid w:val="005404FF"/>
    <w:rsid w:val="0054058E"/>
    <w:rsid w:val="005405AC"/>
    <w:rsid w:val="005407D1"/>
    <w:rsid w:val="00540B8A"/>
    <w:rsid w:val="00540BB5"/>
    <w:rsid w:val="00540D48"/>
    <w:rsid w:val="00540EE3"/>
    <w:rsid w:val="00540EEF"/>
    <w:rsid w:val="00541405"/>
    <w:rsid w:val="00541541"/>
    <w:rsid w:val="00541646"/>
    <w:rsid w:val="005416A3"/>
    <w:rsid w:val="00541810"/>
    <w:rsid w:val="00541D3D"/>
    <w:rsid w:val="00541F39"/>
    <w:rsid w:val="00542186"/>
    <w:rsid w:val="005424DC"/>
    <w:rsid w:val="00542DCD"/>
    <w:rsid w:val="00542DEA"/>
    <w:rsid w:val="00542E9F"/>
    <w:rsid w:val="00542F1D"/>
    <w:rsid w:val="00543129"/>
    <w:rsid w:val="0054316C"/>
    <w:rsid w:val="005432F9"/>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5389"/>
    <w:rsid w:val="0054538A"/>
    <w:rsid w:val="0054551F"/>
    <w:rsid w:val="005459D2"/>
    <w:rsid w:val="00545A4C"/>
    <w:rsid w:val="00545ADB"/>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0D5E"/>
    <w:rsid w:val="00551094"/>
    <w:rsid w:val="00551388"/>
    <w:rsid w:val="005515B1"/>
    <w:rsid w:val="005517B5"/>
    <w:rsid w:val="0055191B"/>
    <w:rsid w:val="00551B2E"/>
    <w:rsid w:val="00551B73"/>
    <w:rsid w:val="00551DE3"/>
    <w:rsid w:val="00551F13"/>
    <w:rsid w:val="00552171"/>
    <w:rsid w:val="00552736"/>
    <w:rsid w:val="00552A9D"/>
    <w:rsid w:val="00552D97"/>
    <w:rsid w:val="00552F9B"/>
    <w:rsid w:val="005535A6"/>
    <w:rsid w:val="00553724"/>
    <w:rsid w:val="0055383C"/>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D93"/>
    <w:rsid w:val="00557E6E"/>
    <w:rsid w:val="00560215"/>
    <w:rsid w:val="00560498"/>
    <w:rsid w:val="005607AC"/>
    <w:rsid w:val="0056097A"/>
    <w:rsid w:val="00560F4B"/>
    <w:rsid w:val="0056134C"/>
    <w:rsid w:val="00561712"/>
    <w:rsid w:val="0056185E"/>
    <w:rsid w:val="00561A02"/>
    <w:rsid w:val="00561B9E"/>
    <w:rsid w:val="00561BC4"/>
    <w:rsid w:val="00561BCD"/>
    <w:rsid w:val="00561C1E"/>
    <w:rsid w:val="0056228F"/>
    <w:rsid w:val="00562509"/>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375"/>
    <w:rsid w:val="00570739"/>
    <w:rsid w:val="00570934"/>
    <w:rsid w:val="00570BA6"/>
    <w:rsid w:val="00570E07"/>
    <w:rsid w:val="005711DF"/>
    <w:rsid w:val="00571248"/>
    <w:rsid w:val="00571B88"/>
    <w:rsid w:val="00571E1F"/>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7071"/>
    <w:rsid w:val="00577113"/>
    <w:rsid w:val="005774C3"/>
    <w:rsid w:val="00577692"/>
    <w:rsid w:val="0057777C"/>
    <w:rsid w:val="00577966"/>
    <w:rsid w:val="00577A79"/>
    <w:rsid w:val="00577A9E"/>
    <w:rsid w:val="00577DED"/>
    <w:rsid w:val="00577FD9"/>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092"/>
    <w:rsid w:val="005831DF"/>
    <w:rsid w:val="00583236"/>
    <w:rsid w:val="0058351E"/>
    <w:rsid w:val="005838AB"/>
    <w:rsid w:val="00583D30"/>
    <w:rsid w:val="00583E85"/>
    <w:rsid w:val="0058445C"/>
    <w:rsid w:val="0058449B"/>
    <w:rsid w:val="00584979"/>
    <w:rsid w:val="00584A4B"/>
    <w:rsid w:val="00584DAD"/>
    <w:rsid w:val="0058507E"/>
    <w:rsid w:val="005852E0"/>
    <w:rsid w:val="0058542A"/>
    <w:rsid w:val="00585644"/>
    <w:rsid w:val="005856AB"/>
    <w:rsid w:val="005859B9"/>
    <w:rsid w:val="00585B42"/>
    <w:rsid w:val="00585BBE"/>
    <w:rsid w:val="00585C07"/>
    <w:rsid w:val="00585D5B"/>
    <w:rsid w:val="00585EAD"/>
    <w:rsid w:val="00586053"/>
    <w:rsid w:val="0058627B"/>
    <w:rsid w:val="005864F2"/>
    <w:rsid w:val="0058675C"/>
    <w:rsid w:val="0058697B"/>
    <w:rsid w:val="00586E4F"/>
    <w:rsid w:val="00586FA4"/>
    <w:rsid w:val="00586FAB"/>
    <w:rsid w:val="005870D0"/>
    <w:rsid w:val="00587395"/>
    <w:rsid w:val="00587498"/>
    <w:rsid w:val="0059022A"/>
    <w:rsid w:val="00590297"/>
    <w:rsid w:val="005905A5"/>
    <w:rsid w:val="00590BBE"/>
    <w:rsid w:val="00590D5C"/>
    <w:rsid w:val="00591153"/>
    <w:rsid w:val="00591320"/>
    <w:rsid w:val="00591650"/>
    <w:rsid w:val="0059168E"/>
    <w:rsid w:val="005917E8"/>
    <w:rsid w:val="005918B8"/>
    <w:rsid w:val="005919AA"/>
    <w:rsid w:val="00591D32"/>
    <w:rsid w:val="00591DA1"/>
    <w:rsid w:val="00591FF2"/>
    <w:rsid w:val="00592067"/>
    <w:rsid w:val="005920E1"/>
    <w:rsid w:val="0059213D"/>
    <w:rsid w:val="00592256"/>
    <w:rsid w:val="00592319"/>
    <w:rsid w:val="005924E7"/>
    <w:rsid w:val="005926DF"/>
    <w:rsid w:val="00592888"/>
    <w:rsid w:val="00592A9C"/>
    <w:rsid w:val="00592D30"/>
    <w:rsid w:val="00593A14"/>
    <w:rsid w:val="00593A41"/>
    <w:rsid w:val="00593F3C"/>
    <w:rsid w:val="0059437F"/>
    <w:rsid w:val="00594BE0"/>
    <w:rsid w:val="0059537A"/>
    <w:rsid w:val="00595C0E"/>
    <w:rsid w:val="00595E91"/>
    <w:rsid w:val="00595EB3"/>
    <w:rsid w:val="00595EF1"/>
    <w:rsid w:val="005962E5"/>
    <w:rsid w:val="0059633A"/>
    <w:rsid w:val="00596422"/>
    <w:rsid w:val="0059652B"/>
    <w:rsid w:val="00596757"/>
    <w:rsid w:val="005967E2"/>
    <w:rsid w:val="005969B3"/>
    <w:rsid w:val="00596ADB"/>
    <w:rsid w:val="00596F4B"/>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9BD"/>
    <w:rsid w:val="005A5B60"/>
    <w:rsid w:val="005A5B6B"/>
    <w:rsid w:val="005A5CF7"/>
    <w:rsid w:val="005A5D66"/>
    <w:rsid w:val="005A5EBD"/>
    <w:rsid w:val="005A6882"/>
    <w:rsid w:val="005A69DE"/>
    <w:rsid w:val="005A6ADA"/>
    <w:rsid w:val="005A6C0F"/>
    <w:rsid w:val="005A7004"/>
    <w:rsid w:val="005A70BA"/>
    <w:rsid w:val="005A7898"/>
    <w:rsid w:val="005A78D5"/>
    <w:rsid w:val="005A7936"/>
    <w:rsid w:val="005A7AEC"/>
    <w:rsid w:val="005A7B64"/>
    <w:rsid w:val="005A7C42"/>
    <w:rsid w:val="005A7CE9"/>
    <w:rsid w:val="005A7D80"/>
    <w:rsid w:val="005B059C"/>
    <w:rsid w:val="005B0634"/>
    <w:rsid w:val="005B0ADC"/>
    <w:rsid w:val="005B0F4B"/>
    <w:rsid w:val="005B10DB"/>
    <w:rsid w:val="005B1285"/>
    <w:rsid w:val="005B12F0"/>
    <w:rsid w:val="005B1745"/>
    <w:rsid w:val="005B1749"/>
    <w:rsid w:val="005B199A"/>
    <w:rsid w:val="005B1A38"/>
    <w:rsid w:val="005B1B15"/>
    <w:rsid w:val="005B1C38"/>
    <w:rsid w:val="005B1D59"/>
    <w:rsid w:val="005B201A"/>
    <w:rsid w:val="005B22BF"/>
    <w:rsid w:val="005B25F5"/>
    <w:rsid w:val="005B2B41"/>
    <w:rsid w:val="005B2D26"/>
    <w:rsid w:val="005B2D27"/>
    <w:rsid w:val="005B317E"/>
    <w:rsid w:val="005B3697"/>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82"/>
    <w:rsid w:val="005C53C0"/>
    <w:rsid w:val="005C5565"/>
    <w:rsid w:val="005C578D"/>
    <w:rsid w:val="005C5ADF"/>
    <w:rsid w:val="005C5C98"/>
    <w:rsid w:val="005C5CF1"/>
    <w:rsid w:val="005C5F0E"/>
    <w:rsid w:val="005C6015"/>
    <w:rsid w:val="005C63C6"/>
    <w:rsid w:val="005C64D2"/>
    <w:rsid w:val="005C66E0"/>
    <w:rsid w:val="005C6764"/>
    <w:rsid w:val="005C6AAD"/>
    <w:rsid w:val="005C6BB6"/>
    <w:rsid w:val="005C6BDE"/>
    <w:rsid w:val="005C70A1"/>
    <w:rsid w:val="005C7500"/>
    <w:rsid w:val="005C76CB"/>
    <w:rsid w:val="005C7AAD"/>
    <w:rsid w:val="005C7B7E"/>
    <w:rsid w:val="005C7BC0"/>
    <w:rsid w:val="005D0048"/>
    <w:rsid w:val="005D0435"/>
    <w:rsid w:val="005D08CC"/>
    <w:rsid w:val="005D0A85"/>
    <w:rsid w:val="005D0AE7"/>
    <w:rsid w:val="005D0E69"/>
    <w:rsid w:val="005D1086"/>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ADD"/>
    <w:rsid w:val="005E0E10"/>
    <w:rsid w:val="005E0F1D"/>
    <w:rsid w:val="005E12B5"/>
    <w:rsid w:val="005E143F"/>
    <w:rsid w:val="005E1D2B"/>
    <w:rsid w:val="005E1DB0"/>
    <w:rsid w:val="005E2746"/>
    <w:rsid w:val="005E2B34"/>
    <w:rsid w:val="005E2C31"/>
    <w:rsid w:val="005E2DF2"/>
    <w:rsid w:val="005E31A9"/>
    <w:rsid w:val="005E32F6"/>
    <w:rsid w:val="005E355F"/>
    <w:rsid w:val="005E359C"/>
    <w:rsid w:val="005E373F"/>
    <w:rsid w:val="005E3ACC"/>
    <w:rsid w:val="005E3AD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552"/>
    <w:rsid w:val="005E668C"/>
    <w:rsid w:val="005E6B10"/>
    <w:rsid w:val="005E6EAF"/>
    <w:rsid w:val="005E71C5"/>
    <w:rsid w:val="005E7890"/>
    <w:rsid w:val="005F007F"/>
    <w:rsid w:val="005F03E5"/>
    <w:rsid w:val="005F04B6"/>
    <w:rsid w:val="005F04BB"/>
    <w:rsid w:val="005F07C2"/>
    <w:rsid w:val="005F0990"/>
    <w:rsid w:val="005F0CE8"/>
    <w:rsid w:val="005F0DF3"/>
    <w:rsid w:val="005F0EE1"/>
    <w:rsid w:val="005F14D0"/>
    <w:rsid w:val="005F16F9"/>
    <w:rsid w:val="005F1730"/>
    <w:rsid w:val="005F18FE"/>
    <w:rsid w:val="005F1A25"/>
    <w:rsid w:val="005F1B4E"/>
    <w:rsid w:val="005F1DF9"/>
    <w:rsid w:val="005F1DFE"/>
    <w:rsid w:val="005F1F11"/>
    <w:rsid w:val="005F1F4C"/>
    <w:rsid w:val="005F1F50"/>
    <w:rsid w:val="005F201C"/>
    <w:rsid w:val="005F2233"/>
    <w:rsid w:val="005F24BE"/>
    <w:rsid w:val="005F2A91"/>
    <w:rsid w:val="005F2B29"/>
    <w:rsid w:val="005F2B33"/>
    <w:rsid w:val="005F2C9D"/>
    <w:rsid w:val="005F30A4"/>
    <w:rsid w:val="005F3BBA"/>
    <w:rsid w:val="005F3FF0"/>
    <w:rsid w:val="005F44B5"/>
    <w:rsid w:val="005F4B5F"/>
    <w:rsid w:val="005F4D91"/>
    <w:rsid w:val="005F4E8C"/>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F03"/>
    <w:rsid w:val="006061BA"/>
    <w:rsid w:val="00606833"/>
    <w:rsid w:val="006068C0"/>
    <w:rsid w:val="006068F5"/>
    <w:rsid w:val="00606D22"/>
    <w:rsid w:val="00606D4B"/>
    <w:rsid w:val="00607ACB"/>
    <w:rsid w:val="00607F31"/>
    <w:rsid w:val="006102FC"/>
    <w:rsid w:val="006103C6"/>
    <w:rsid w:val="006105CC"/>
    <w:rsid w:val="00610BD7"/>
    <w:rsid w:val="00610E55"/>
    <w:rsid w:val="00611365"/>
    <w:rsid w:val="006114FA"/>
    <w:rsid w:val="00611507"/>
    <w:rsid w:val="00611783"/>
    <w:rsid w:val="006119BC"/>
    <w:rsid w:val="00611ADB"/>
    <w:rsid w:val="00611B65"/>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940"/>
    <w:rsid w:val="0061494B"/>
    <w:rsid w:val="00614FFF"/>
    <w:rsid w:val="0061525E"/>
    <w:rsid w:val="006155B2"/>
    <w:rsid w:val="0061563A"/>
    <w:rsid w:val="006156F6"/>
    <w:rsid w:val="00615B8C"/>
    <w:rsid w:val="00615D58"/>
    <w:rsid w:val="00616156"/>
    <w:rsid w:val="00616307"/>
    <w:rsid w:val="00616604"/>
    <w:rsid w:val="00616711"/>
    <w:rsid w:val="00616CAA"/>
    <w:rsid w:val="00616F12"/>
    <w:rsid w:val="00617055"/>
    <w:rsid w:val="0061724D"/>
    <w:rsid w:val="006175B3"/>
    <w:rsid w:val="0061768F"/>
    <w:rsid w:val="00617820"/>
    <w:rsid w:val="00617A03"/>
    <w:rsid w:val="00617AF6"/>
    <w:rsid w:val="00617C83"/>
    <w:rsid w:val="00617CCB"/>
    <w:rsid w:val="006202CD"/>
    <w:rsid w:val="006205A7"/>
    <w:rsid w:val="006205DF"/>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B11"/>
    <w:rsid w:val="00624C8C"/>
    <w:rsid w:val="00624CD6"/>
    <w:rsid w:val="00624DB1"/>
    <w:rsid w:val="00624DF1"/>
    <w:rsid w:val="0062510E"/>
    <w:rsid w:val="00625116"/>
    <w:rsid w:val="0062535C"/>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1C5"/>
    <w:rsid w:val="006333DF"/>
    <w:rsid w:val="00633534"/>
    <w:rsid w:val="00633876"/>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9E7"/>
    <w:rsid w:val="00635F60"/>
    <w:rsid w:val="00635FB4"/>
    <w:rsid w:val="006364D3"/>
    <w:rsid w:val="006369C0"/>
    <w:rsid w:val="00636CA7"/>
    <w:rsid w:val="00636DD7"/>
    <w:rsid w:val="0063718A"/>
    <w:rsid w:val="00637326"/>
    <w:rsid w:val="006373D7"/>
    <w:rsid w:val="00637D54"/>
    <w:rsid w:val="00637E5A"/>
    <w:rsid w:val="00637FEC"/>
    <w:rsid w:val="00640222"/>
    <w:rsid w:val="00640577"/>
    <w:rsid w:val="006405F0"/>
    <w:rsid w:val="006405F2"/>
    <w:rsid w:val="0064066D"/>
    <w:rsid w:val="00640698"/>
    <w:rsid w:val="00640F35"/>
    <w:rsid w:val="00640FB7"/>
    <w:rsid w:val="00641029"/>
    <w:rsid w:val="00641989"/>
    <w:rsid w:val="00641A23"/>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0FF"/>
    <w:rsid w:val="006461C1"/>
    <w:rsid w:val="006462DC"/>
    <w:rsid w:val="006462FE"/>
    <w:rsid w:val="0064681E"/>
    <w:rsid w:val="00646BA1"/>
    <w:rsid w:val="00646CF6"/>
    <w:rsid w:val="00646F38"/>
    <w:rsid w:val="00647041"/>
    <w:rsid w:val="00647122"/>
    <w:rsid w:val="006473B1"/>
    <w:rsid w:val="006474F2"/>
    <w:rsid w:val="00647707"/>
    <w:rsid w:val="0064774E"/>
    <w:rsid w:val="00647A9A"/>
    <w:rsid w:val="00647D3A"/>
    <w:rsid w:val="00647FBF"/>
    <w:rsid w:val="006502A4"/>
    <w:rsid w:val="006502C8"/>
    <w:rsid w:val="0065032B"/>
    <w:rsid w:val="00650641"/>
    <w:rsid w:val="0065071B"/>
    <w:rsid w:val="00650750"/>
    <w:rsid w:val="006509F6"/>
    <w:rsid w:val="00650BFA"/>
    <w:rsid w:val="0065107A"/>
    <w:rsid w:val="006516B8"/>
    <w:rsid w:val="00651CA4"/>
    <w:rsid w:val="00651E00"/>
    <w:rsid w:val="006521A9"/>
    <w:rsid w:val="006523B3"/>
    <w:rsid w:val="006527CE"/>
    <w:rsid w:val="00652903"/>
    <w:rsid w:val="00652AE0"/>
    <w:rsid w:val="00652C96"/>
    <w:rsid w:val="00652DCD"/>
    <w:rsid w:val="00652F9C"/>
    <w:rsid w:val="0065324E"/>
    <w:rsid w:val="0065325F"/>
    <w:rsid w:val="00653429"/>
    <w:rsid w:val="00653CE4"/>
    <w:rsid w:val="00653EAF"/>
    <w:rsid w:val="00653FB3"/>
    <w:rsid w:val="006541D4"/>
    <w:rsid w:val="00654295"/>
    <w:rsid w:val="006546E2"/>
    <w:rsid w:val="00654816"/>
    <w:rsid w:val="0065493F"/>
    <w:rsid w:val="00654983"/>
    <w:rsid w:val="00654CAD"/>
    <w:rsid w:val="006555C5"/>
    <w:rsid w:val="006557EC"/>
    <w:rsid w:val="00655891"/>
    <w:rsid w:val="00656234"/>
    <w:rsid w:val="0065696B"/>
    <w:rsid w:val="00656D14"/>
    <w:rsid w:val="006600F2"/>
    <w:rsid w:val="0066042B"/>
    <w:rsid w:val="0066042F"/>
    <w:rsid w:val="006604D0"/>
    <w:rsid w:val="0066087F"/>
    <w:rsid w:val="00660D11"/>
    <w:rsid w:val="00660D54"/>
    <w:rsid w:val="00660DD5"/>
    <w:rsid w:val="00660E06"/>
    <w:rsid w:val="00660FE8"/>
    <w:rsid w:val="00661107"/>
    <w:rsid w:val="0066123D"/>
    <w:rsid w:val="00661598"/>
    <w:rsid w:val="006615B7"/>
    <w:rsid w:val="00661658"/>
    <w:rsid w:val="006616A7"/>
    <w:rsid w:val="00661B61"/>
    <w:rsid w:val="00661BC4"/>
    <w:rsid w:val="00661C04"/>
    <w:rsid w:val="00661C8D"/>
    <w:rsid w:val="00662054"/>
    <w:rsid w:val="006624D3"/>
    <w:rsid w:val="00662644"/>
    <w:rsid w:val="006627AD"/>
    <w:rsid w:val="00662917"/>
    <w:rsid w:val="006629CC"/>
    <w:rsid w:val="0066301E"/>
    <w:rsid w:val="006632EE"/>
    <w:rsid w:val="00663485"/>
    <w:rsid w:val="006634B6"/>
    <w:rsid w:val="006635B9"/>
    <w:rsid w:val="006638DC"/>
    <w:rsid w:val="00663A91"/>
    <w:rsid w:val="00663B57"/>
    <w:rsid w:val="00663D77"/>
    <w:rsid w:val="00663DEB"/>
    <w:rsid w:val="00663EC1"/>
    <w:rsid w:val="00663FDF"/>
    <w:rsid w:val="00664174"/>
    <w:rsid w:val="00664282"/>
    <w:rsid w:val="00664299"/>
    <w:rsid w:val="006642A3"/>
    <w:rsid w:val="006644EC"/>
    <w:rsid w:val="00664560"/>
    <w:rsid w:val="00664740"/>
    <w:rsid w:val="00665000"/>
    <w:rsid w:val="00665060"/>
    <w:rsid w:val="0066580D"/>
    <w:rsid w:val="00665B5A"/>
    <w:rsid w:val="00665F77"/>
    <w:rsid w:val="0066603F"/>
    <w:rsid w:val="00666615"/>
    <w:rsid w:val="0066666E"/>
    <w:rsid w:val="00666992"/>
    <w:rsid w:val="00666B12"/>
    <w:rsid w:val="00666BBA"/>
    <w:rsid w:val="00666FFB"/>
    <w:rsid w:val="006670F6"/>
    <w:rsid w:val="00667296"/>
    <w:rsid w:val="006673FF"/>
    <w:rsid w:val="0066753E"/>
    <w:rsid w:val="00667583"/>
    <w:rsid w:val="00667986"/>
    <w:rsid w:val="00667AEA"/>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39C"/>
    <w:rsid w:val="0067355D"/>
    <w:rsid w:val="00673849"/>
    <w:rsid w:val="006738FD"/>
    <w:rsid w:val="00673BB4"/>
    <w:rsid w:val="00673C38"/>
    <w:rsid w:val="006743B9"/>
    <w:rsid w:val="0067440F"/>
    <w:rsid w:val="0067483B"/>
    <w:rsid w:val="0067485A"/>
    <w:rsid w:val="00674E6D"/>
    <w:rsid w:val="0067520C"/>
    <w:rsid w:val="006756FA"/>
    <w:rsid w:val="00675879"/>
    <w:rsid w:val="00675AA7"/>
    <w:rsid w:val="00675E28"/>
    <w:rsid w:val="00675FC6"/>
    <w:rsid w:val="00676030"/>
    <w:rsid w:val="006760D7"/>
    <w:rsid w:val="006769CB"/>
    <w:rsid w:val="00676A6A"/>
    <w:rsid w:val="00676AC9"/>
    <w:rsid w:val="006773FE"/>
    <w:rsid w:val="006777F3"/>
    <w:rsid w:val="00677C20"/>
    <w:rsid w:val="00680123"/>
    <w:rsid w:val="006803EA"/>
    <w:rsid w:val="00680A5C"/>
    <w:rsid w:val="00680AAC"/>
    <w:rsid w:val="00680B44"/>
    <w:rsid w:val="00680F81"/>
    <w:rsid w:val="0068108F"/>
    <w:rsid w:val="006810B7"/>
    <w:rsid w:val="0068115C"/>
    <w:rsid w:val="00681232"/>
    <w:rsid w:val="0068135D"/>
    <w:rsid w:val="006816B4"/>
    <w:rsid w:val="006818F0"/>
    <w:rsid w:val="00681E6C"/>
    <w:rsid w:val="00681FBD"/>
    <w:rsid w:val="006826DA"/>
    <w:rsid w:val="006829A8"/>
    <w:rsid w:val="00682B8E"/>
    <w:rsid w:val="0068309B"/>
    <w:rsid w:val="006830CB"/>
    <w:rsid w:val="0068351B"/>
    <w:rsid w:val="006835D9"/>
    <w:rsid w:val="00683867"/>
    <w:rsid w:val="006838FA"/>
    <w:rsid w:val="00683A77"/>
    <w:rsid w:val="00683ADB"/>
    <w:rsid w:val="00683C40"/>
    <w:rsid w:val="00683F0B"/>
    <w:rsid w:val="0068403E"/>
    <w:rsid w:val="00684046"/>
    <w:rsid w:val="006843F0"/>
    <w:rsid w:val="00684787"/>
    <w:rsid w:val="00684B5C"/>
    <w:rsid w:val="00684BEE"/>
    <w:rsid w:val="00684C78"/>
    <w:rsid w:val="00684D31"/>
    <w:rsid w:val="00685242"/>
    <w:rsid w:val="0068534C"/>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5F3"/>
    <w:rsid w:val="00690752"/>
    <w:rsid w:val="00690827"/>
    <w:rsid w:val="00690D08"/>
    <w:rsid w:val="006912EF"/>
    <w:rsid w:val="0069134B"/>
    <w:rsid w:val="00691AC4"/>
    <w:rsid w:val="00691BD8"/>
    <w:rsid w:val="00691CC4"/>
    <w:rsid w:val="00691D27"/>
    <w:rsid w:val="00691E06"/>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5A2"/>
    <w:rsid w:val="00695664"/>
    <w:rsid w:val="00695965"/>
    <w:rsid w:val="006959B8"/>
    <w:rsid w:val="006959BD"/>
    <w:rsid w:val="00695F4A"/>
    <w:rsid w:val="00695F74"/>
    <w:rsid w:val="00696776"/>
    <w:rsid w:val="006967AD"/>
    <w:rsid w:val="00696D6A"/>
    <w:rsid w:val="00696ECC"/>
    <w:rsid w:val="006972A9"/>
    <w:rsid w:val="0069767B"/>
    <w:rsid w:val="00697986"/>
    <w:rsid w:val="00697BB6"/>
    <w:rsid w:val="00697F25"/>
    <w:rsid w:val="006A04EB"/>
    <w:rsid w:val="006A0585"/>
    <w:rsid w:val="006A0761"/>
    <w:rsid w:val="006A0A1C"/>
    <w:rsid w:val="006A0AAE"/>
    <w:rsid w:val="006A0CEF"/>
    <w:rsid w:val="006A0DA3"/>
    <w:rsid w:val="006A0E68"/>
    <w:rsid w:val="006A1099"/>
    <w:rsid w:val="006A16F9"/>
    <w:rsid w:val="006A173C"/>
    <w:rsid w:val="006A1775"/>
    <w:rsid w:val="006A1D7E"/>
    <w:rsid w:val="006A1E45"/>
    <w:rsid w:val="006A20E4"/>
    <w:rsid w:val="006A2380"/>
    <w:rsid w:val="006A238F"/>
    <w:rsid w:val="006A24A5"/>
    <w:rsid w:val="006A284B"/>
    <w:rsid w:val="006A2897"/>
    <w:rsid w:val="006A2EE3"/>
    <w:rsid w:val="006A2EFF"/>
    <w:rsid w:val="006A31CD"/>
    <w:rsid w:val="006A3980"/>
    <w:rsid w:val="006A3AC1"/>
    <w:rsid w:val="006A3B7F"/>
    <w:rsid w:val="006A3BEB"/>
    <w:rsid w:val="006A41EC"/>
    <w:rsid w:val="006A4517"/>
    <w:rsid w:val="006A4887"/>
    <w:rsid w:val="006A4973"/>
    <w:rsid w:val="006A4BBF"/>
    <w:rsid w:val="006A50C8"/>
    <w:rsid w:val="006A5435"/>
    <w:rsid w:val="006A54C0"/>
    <w:rsid w:val="006A5609"/>
    <w:rsid w:val="006A5617"/>
    <w:rsid w:val="006A58D2"/>
    <w:rsid w:val="006A5DC2"/>
    <w:rsid w:val="006A5F25"/>
    <w:rsid w:val="006A614D"/>
    <w:rsid w:val="006A62BB"/>
    <w:rsid w:val="006A66E3"/>
    <w:rsid w:val="006A6730"/>
    <w:rsid w:val="006A693D"/>
    <w:rsid w:val="006A7050"/>
    <w:rsid w:val="006A730F"/>
    <w:rsid w:val="006A76EB"/>
    <w:rsid w:val="006A77FB"/>
    <w:rsid w:val="006A7BC8"/>
    <w:rsid w:val="006B004E"/>
    <w:rsid w:val="006B01CD"/>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4B"/>
    <w:rsid w:val="006B296B"/>
    <w:rsid w:val="006B2A55"/>
    <w:rsid w:val="006B2C18"/>
    <w:rsid w:val="006B2D9C"/>
    <w:rsid w:val="006B2ED0"/>
    <w:rsid w:val="006B3066"/>
    <w:rsid w:val="006B31FD"/>
    <w:rsid w:val="006B3403"/>
    <w:rsid w:val="006B363C"/>
    <w:rsid w:val="006B3659"/>
    <w:rsid w:val="006B3688"/>
    <w:rsid w:val="006B370A"/>
    <w:rsid w:val="006B3732"/>
    <w:rsid w:val="006B3911"/>
    <w:rsid w:val="006B3A3B"/>
    <w:rsid w:val="006B4438"/>
    <w:rsid w:val="006B462C"/>
    <w:rsid w:val="006B46D6"/>
    <w:rsid w:val="006B475D"/>
    <w:rsid w:val="006B50A5"/>
    <w:rsid w:val="006B5639"/>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5F6"/>
    <w:rsid w:val="006C0807"/>
    <w:rsid w:val="006C0E87"/>
    <w:rsid w:val="006C1033"/>
    <w:rsid w:val="006C10AF"/>
    <w:rsid w:val="006C11DB"/>
    <w:rsid w:val="006C1206"/>
    <w:rsid w:val="006C1271"/>
    <w:rsid w:val="006C1706"/>
    <w:rsid w:val="006C183A"/>
    <w:rsid w:val="006C1B46"/>
    <w:rsid w:val="006C1DC4"/>
    <w:rsid w:val="006C1F43"/>
    <w:rsid w:val="006C1F5C"/>
    <w:rsid w:val="006C24C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0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692"/>
    <w:rsid w:val="006D3772"/>
    <w:rsid w:val="006D3A7E"/>
    <w:rsid w:val="006D3AEB"/>
    <w:rsid w:val="006D3B3B"/>
    <w:rsid w:val="006D3BC5"/>
    <w:rsid w:val="006D3F37"/>
    <w:rsid w:val="006D4020"/>
    <w:rsid w:val="006D4145"/>
    <w:rsid w:val="006D41FB"/>
    <w:rsid w:val="006D4337"/>
    <w:rsid w:val="006D4407"/>
    <w:rsid w:val="006D45C9"/>
    <w:rsid w:val="006D46C8"/>
    <w:rsid w:val="006D4A3A"/>
    <w:rsid w:val="006D4AAD"/>
    <w:rsid w:val="006D4DCD"/>
    <w:rsid w:val="006D4DD6"/>
    <w:rsid w:val="006D4F57"/>
    <w:rsid w:val="006D5324"/>
    <w:rsid w:val="006D572D"/>
    <w:rsid w:val="006D5963"/>
    <w:rsid w:val="006D5A72"/>
    <w:rsid w:val="006D5CD1"/>
    <w:rsid w:val="006D5EBA"/>
    <w:rsid w:val="006D5F36"/>
    <w:rsid w:val="006D6591"/>
    <w:rsid w:val="006D6BF3"/>
    <w:rsid w:val="006D6CF9"/>
    <w:rsid w:val="006D6D1B"/>
    <w:rsid w:val="006D76DD"/>
    <w:rsid w:val="006D7A35"/>
    <w:rsid w:val="006D7A3F"/>
    <w:rsid w:val="006D7C71"/>
    <w:rsid w:val="006E01A1"/>
    <w:rsid w:val="006E0852"/>
    <w:rsid w:val="006E0995"/>
    <w:rsid w:val="006E0C19"/>
    <w:rsid w:val="006E0CE1"/>
    <w:rsid w:val="006E0E27"/>
    <w:rsid w:val="006E13E2"/>
    <w:rsid w:val="006E1462"/>
    <w:rsid w:val="006E147E"/>
    <w:rsid w:val="006E15DD"/>
    <w:rsid w:val="006E18E1"/>
    <w:rsid w:val="006E1900"/>
    <w:rsid w:val="006E1C0B"/>
    <w:rsid w:val="006E20BA"/>
    <w:rsid w:val="006E2421"/>
    <w:rsid w:val="006E271C"/>
    <w:rsid w:val="006E291F"/>
    <w:rsid w:val="006E2FC2"/>
    <w:rsid w:val="006E32A1"/>
    <w:rsid w:val="006E35B6"/>
    <w:rsid w:val="006E3654"/>
    <w:rsid w:val="006E377E"/>
    <w:rsid w:val="006E37DB"/>
    <w:rsid w:val="006E3850"/>
    <w:rsid w:val="006E3993"/>
    <w:rsid w:val="006E3AC8"/>
    <w:rsid w:val="006E404B"/>
    <w:rsid w:val="006E41A8"/>
    <w:rsid w:val="006E43BB"/>
    <w:rsid w:val="006E44BF"/>
    <w:rsid w:val="006E455B"/>
    <w:rsid w:val="006E4EDA"/>
    <w:rsid w:val="006E513E"/>
    <w:rsid w:val="006E53AD"/>
    <w:rsid w:val="006E5658"/>
    <w:rsid w:val="006E571D"/>
    <w:rsid w:val="006E5749"/>
    <w:rsid w:val="006E58EA"/>
    <w:rsid w:val="006E59C3"/>
    <w:rsid w:val="006E59F4"/>
    <w:rsid w:val="006E5D56"/>
    <w:rsid w:val="006E5F12"/>
    <w:rsid w:val="006E6441"/>
    <w:rsid w:val="006E66D0"/>
    <w:rsid w:val="006E66F7"/>
    <w:rsid w:val="006E6973"/>
    <w:rsid w:val="006E69BE"/>
    <w:rsid w:val="006E6C9B"/>
    <w:rsid w:val="006E6EBA"/>
    <w:rsid w:val="006E72D1"/>
    <w:rsid w:val="006E733C"/>
    <w:rsid w:val="006E78BE"/>
    <w:rsid w:val="006E78FB"/>
    <w:rsid w:val="006F08A3"/>
    <w:rsid w:val="006F09B1"/>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64AD"/>
    <w:rsid w:val="006F65B3"/>
    <w:rsid w:val="006F6603"/>
    <w:rsid w:val="006F6891"/>
    <w:rsid w:val="006F69D8"/>
    <w:rsid w:val="006F6BAC"/>
    <w:rsid w:val="006F713C"/>
    <w:rsid w:val="006F7267"/>
    <w:rsid w:val="006F7381"/>
    <w:rsid w:val="006F7980"/>
    <w:rsid w:val="006F7C73"/>
    <w:rsid w:val="0070024C"/>
    <w:rsid w:val="007003DE"/>
    <w:rsid w:val="007003FC"/>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2D76"/>
    <w:rsid w:val="00703222"/>
    <w:rsid w:val="0070323B"/>
    <w:rsid w:val="007032E6"/>
    <w:rsid w:val="007038D7"/>
    <w:rsid w:val="00703C50"/>
    <w:rsid w:val="00703D0E"/>
    <w:rsid w:val="00703DBA"/>
    <w:rsid w:val="00704102"/>
    <w:rsid w:val="007042A7"/>
    <w:rsid w:val="0070433E"/>
    <w:rsid w:val="007043B4"/>
    <w:rsid w:val="00704468"/>
    <w:rsid w:val="00704539"/>
    <w:rsid w:val="00704D62"/>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769"/>
    <w:rsid w:val="0071098A"/>
    <w:rsid w:val="00710BD7"/>
    <w:rsid w:val="00710FDD"/>
    <w:rsid w:val="007110CC"/>
    <w:rsid w:val="00711376"/>
    <w:rsid w:val="0071169C"/>
    <w:rsid w:val="00711807"/>
    <w:rsid w:val="007118B9"/>
    <w:rsid w:val="007118D5"/>
    <w:rsid w:val="0071194A"/>
    <w:rsid w:val="00711AF9"/>
    <w:rsid w:val="00711B17"/>
    <w:rsid w:val="00711CFD"/>
    <w:rsid w:val="0071212D"/>
    <w:rsid w:val="0071224F"/>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74CC"/>
    <w:rsid w:val="00717505"/>
    <w:rsid w:val="0071783D"/>
    <w:rsid w:val="00717D15"/>
    <w:rsid w:val="00717DA0"/>
    <w:rsid w:val="00717F80"/>
    <w:rsid w:val="007200FD"/>
    <w:rsid w:val="00720281"/>
    <w:rsid w:val="00720369"/>
    <w:rsid w:val="00720707"/>
    <w:rsid w:val="00720A48"/>
    <w:rsid w:val="00720D00"/>
    <w:rsid w:val="00721262"/>
    <w:rsid w:val="0072171B"/>
    <w:rsid w:val="0072198A"/>
    <w:rsid w:val="00721AA3"/>
    <w:rsid w:val="00721FF4"/>
    <w:rsid w:val="00722228"/>
    <w:rsid w:val="007223C4"/>
    <w:rsid w:val="007226EA"/>
    <w:rsid w:val="00722958"/>
    <w:rsid w:val="007230E8"/>
    <w:rsid w:val="00723100"/>
    <w:rsid w:val="007232E7"/>
    <w:rsid w:val="007233E6"/>
    <w:rsid w:val="007234C4"/>
    <w:rsid w:val="007234F5"/>
    <w:rsid w:val="00723D04"/>
    <w:rsid w:val="00723F3B"/>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D82"/>
    <w:rsid w:val="00727E23"/>
    <w:rsid w:val="00730404"/>
    <w:rsid w:val="00730440"/>
    <w:rsid w:val="0073067D"/>
    <w:rsid w:val="007306E7"/>
    <w:rsid w:val="007307E7"/>
    <w:rsid w:val="00730A70"/>
    <w:rsid w:val="00730C8C"/>
    <w:rsid w:val="007313C7"/>
    <w:rsid w:val="00731CAA"/>
    <w:rsid w:val="00731E3C"/>
    <w:rsid w:val="00731F02"/>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CF3"/>
    <w:rsid w:val="00734D4D"/>
    <w:rsid w:val="00734DCA"/>
    <w:rsid w:val="00734FED"/>
    <w:rsid w:val="00735837"/>
    <w:rsid w:val="007358C8"/>
    <w:rsid w:val="007359CC"/>
    <w:rsid w:val="00735B95"/>
    <w:rsid w:val="00735E29"/>
    <w:rsid w:val="00736081"/>
    <w:rsid w:val="0073630B"/>
    <w:rsid w:val="0073667B"/>
    <w:rsid w:val="007366FB"/>
    <w:rsid w:val="00736841"/>
    <w:rsid w:val="00736C19"/>
    <w:rsid w:val="00737615"/>
    <w:rsid w:val="00737808"/>
    <w:rsid w:val="00737F42"/>
    <w:rsid w:val="00740083"/>
    <w:rsid w:val="00740FC9"/>
    <w:rsid w:val="00741050"/>
    <w:rsid w:val="007411D1"/>
    <w:rsid w:val="00741250"/>
    <w:rsid w:val="00741382"/>
    <w:rsid w:val="007413F9"/>
    <w:rsid w:val="0074190D"/>
    <w:rsid w:val="00741B3F"/>
    <w:rsid w:val="00741B5F"/>
    <w:rsid w:val="00741B60"/>
    <w:rsid w:val="00741C83"/>
    <w:rsid w:val="007421AA"/>
    <w:rsid w:val="00742263"/>
    <w:rsid w:val="00742281"/>
    <w:rsid w:val="00742437"/>
    <w:rsid w:val="00742470"/>
    <w:rsid w:val="0074267C"/>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6FCB"/>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91D"/>
    <w:rsid w:val="00753C30"/>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871"/>
    <w:rsid w:val="00756B4B"/>
    <w:rsid w:val="00756C2F"/>
    <w:rsid w:val="00757237"/>
    <w:rsid w:val="0075754D"/>
    <w:rsid w:val="00757718"/>
    <w:rsid w:val="00757A84"/>
    <w:rsid w:val="00757DD0"/>
    <w:rsid w:val="007601BC"/>
    <w:rsid w:val="00760657"/>
    <w:rsid w:val="007609A4"/>
    <w:rsid w:val="00760E7D"/>
    <w:rsid w:val="00760F58"/>
    <w:rsid w:val="007610A2"/>
    <w:rsid w:val="007614FF"/>
    <w:rsid w:val="00761A88"/>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0F61"/>
    <w:rsid w:val="0077117F"/>
    <w:rsid w:val="0077160B"/>
    <w:rsid w:val="007719A3"/>
    <w:rsid w:val="0077219A"/>
    <w:rsid w:val="007726AB"/>
    <w:rsid w:val="0077288B"/>
    <w:rsid w:val="0077290C"/>
    <w:rsid w:val="00772C6B"/>
    <w:rsid w:val="00772DA0"/>
    <w:rsid w:val="00772E44"/>
    <w:rsid w:val="00772F05"/>
    <w:rsid w:val="00773173"/>
    <w:rsid w:val="007733F6"/>
    <w:rsid w:val="0077345A"/>
    <w:rsid w:val="00773503"/>
    <w:rsid w:val="00773B4C"/>
    <w:rsid w:val="00773C03"/>
    <w:rsid w:val="00773D20"/>
    <w:rsid w:val="0077456E"/>
    <w:rsid w:val="0077475C"/>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278"/>
    <w:rsid w:val="00776768"/>
    <w:rsid w:val="00776A4F"/>
    <w:rsid w:val="00776AD8"/>
    <w:rsid w:val="00776B0B"/>
    <w:rsid w:val="00776DD0"/>
    <w:rsid w:val="00777573"/>
    <w:rsid w:val="0077772B"/>
    <w:rsid w:val="0078005D"/>
    <w:rsid w:val="007803D4"/>
    <w:rsid w:val="007804DA"/>
    <w:rsid w:val="00780885"/>
    <w:rsid w:val="00780CB4"/>
    <w:rsid w:val="00780E91"/>
    <w:rsid w:val="0078100E"/>
    <w:rsid w:val="00781179"/>
    <w:rsid w:val="007812F9"/>
    <w:rsid w:val="00781422"/>
    <w:rsid w:val="007814C7"/>
    <w:rsid w:val="0078214D"/>
    <w:rsid w:val="00782DBA"/>
    <w:rsid w:val="00782E1E"/>
    <w:rsid w:val="00783223"/>
    <w:rsid w:val="00783559"/>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59"/>
    <w:rsid w:val="007851B7"/>
    <w:rsid w:val="0078525B"/>
    <w:rsid w:val="0078543E"/>
    <w:rsid w:val="00785D63"/>
    <w:rsid w:val="00785D80"/>
    <w:rsid w:val="0078646E"/>
    <w:rsid w:val="00786BCF"/>
    <w:rsid w:val="00786C63"/>
    <w:rsid w:val="00786D06"/>
    <w:rsid w:val="00786FC1"/>
    <w:rsid w:val="00787344"/>
    <w:rsid w:val="007873CD"/>
    <w:rsid w:val="0078758A"/>
    <w:rsid w:val="00787B89"/>
    <w:rsid w:val="00787C73"/>
    <w:rsid w:val="00787D21"/>
    <w:rsid w:val="00787EC5"/>
    <w:rsid w:val="0079093F"/>
    <w:rsid w:val="00790EC3"/>
    <w:rsid w:val="00790FA5"/>
    <w:rsid w:val="007914CB"/>
    <w:rsid w:val="0079157B"/>
    <w:rsid w:val="00791EFC"/>
    <w:rsid w:val="007923FE"/>
    <w:rsid w:val="00792458"/>
    <w:rsid w:val="00792AA4"/>
    <w:rsid w:val="00792BAF"/>
    <w:rsid w:val="00792C90"/>
    <w:rsid w:val="0079373E"/>
    <w:rsid w:val="007937A4"/>
    <w:rsid w:val="007937B3"/>
    <w:rsid w:val="007937DB"/>
    <w:rsid w:val="00793821"/>
    <w:rsid w:val="00793A54"/>
    <w:rsid w:val="00793D1A"/>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826"/>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1BC9"/>
    <w:rsid w:val="007A2086"/>
    <w:rsid w:val="007A2253"/>
    <w:rsid w:val="007A22BB"/>
    <w:rsid w:val="007A2435"/>
    <w:rsid w:val="007A2468"/>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42F"/>
    <w:rsid w:val="007A643F"/>
    <w:rsid w:val="007A66E2"/>
    <w:rsid w:val="007A695C"/>
    <w:rsid w:val="007A6E81"/>
    <w:rsid w:val="007A75AA"/>
    <w:rsid w:val="007A7915"/>
    <w:rsid w:val="007A7A9C"/>
    <w:rsid w:val="007A7AC8"/>
    <w:rsid w:val="007A7B54"/>
    <w:rsid w:val="007A7DF5"/>
    <w:rsid w:val="007A7E62"/>
    <w:rsid w:val="007A7EB1"/>
    <w:rsid w:val="007B007D"/>
    <w:rsid w:val="007B0201"/>
    <w:rsid w:val="007B02AA"/>
    <w:rsid w:val="007B0477"/>
    <w:rsid w:val="007B0C6B"/>
    <w:rsid w:val="007B1130"/>
    <w:rsid w:val="007B1228"/>
    <w:rsid w:val="007B154D"/>
    <w:rsid w:val="007B1737"/>
    <w:rsid w:val="007B1AA7"/>
    <w:rsid w:val="007B1B76"/>
    <w:rsid w:val="007B1C8D"/>
    <w:rsid w:val="007B21C8"/>
    <w:rsid w:val="007B2919"/>
    <w:rsid w:val="007B2A62"/>
    <w:rsid w:val="007B2C1F"/>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D8B"/>
    <w:rsid w:val="007C05AA"/>
    <w:rsid w:val="007C0751"/>
    <w:rsid w:val="007C086B"/>
    <w:rsid w:val="007C0DF7"/>
    <w:rsid w:val="007C0F69"/>
    <w:rsid w:val="007C10D2"/>
    <w:rsid w:val="007C12C8"/>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2D"/>
    <w:rsid w:val="007C3ECE"/>
    <w:rsid w:val="007C3F35"/>
    <w:rsid w:val="007C40ED"/>
    <w:rsid w:val="007C4285"/>
    <w:rsid w:val="007C4410"/>
    <w:rsid w:val="007C49C6"/>
    <w:rsid w:val="007C4B37"/>
    <w:rsid w:val="007C4B6B"/>
    <w:rsid w:val="007C4C25"/>
    <w:rsid w:val="007C4C57"/>
    <w:rsid w:val="007C5045"/>
    <w:rsid w:val="007C54F8"/>
    <w:rsid w:val="007C5939"/>
    <w:rsid w:val="007C5F53"/>
    <w:rsid w:val="007C6069"/>
    <w:rsid w:val="007C641F"/>
    <w:rsid w:val="007C64AA"/>
    <w:rsid w:val="007C651C"/>
    <w:rsid w:val="007C657F"/>
    <w:rsid w:val="007C6658"/>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D02C7"/>
    <w:rsid w:val="007D033D"/>
    <w:rsid w:val="007D086E"/>
    <w:rsid w:val="007D087E"/>
    <w:rsid w:val="007D0B0D"/>
    <w:rsid w:val="007D0B20"/>
    <w:rsid w:val="007D0B42"/>
    <w:rsid w:val="007D0F19"/>
    <w:rsid w:val="007D0F84"/>
    <w:rsid w:val="007D13CF"/>
    <w:rsid w:val="007D13D1"/>
    <w:rsid w:val="007D13DF"/>
    <w:rsid w:val="007D145C"/>
    <w:rsid w:val="007D1487"/>
    <w:rsid w:val="007D14BE"/>
    <w:rsid w:val="007D1538"/>
    <w:rsid w:val="007D17C8"/>
    <w:rsid w:val="007D1A9B"/>
    <w:rsid w:val="007D1D0F"/>
    <w:rsid w:val="007D1E0F"/>
    <w:rsid w:val="007D20FF"/>
    <w:rsid w:val="007D2152"/>
    <w:rsid w:val="007D2293"/>
    <w:rsid w:val="007D27D3"/>
    <w:rsid w:val="007D2961"/>
    <w:rsid w:val="007D2A5D"/>
    <w:rsid w:val="007D2AA6"/>
    <w:rsid w:val="007D2E6E"/>
    <w:rsid w:val="007D2FF8"/>
    <w:rsid w:val="007D311B"/>
    <w:rsid w:val="007D32DE"/>
    <w:rsid w:val="007D35C6"/>
    <w:rsid w:val="007D3BED"/>
    <w:rsid w:val="007D3EB0"/>
    <w:rsid w:val="007D4044"/>
    <w:rsid w:val="007D4202"/>
    <w:rsid w:val="007D42E2"/>
    <w:rsid w:val="007D4446"/>
    <w:rsid w:val="007D44F0"/>
    <w:rsid w:val="007D46B3"/>
    <w:rsid w:val="007D4819"/>
    <w:rsid w:val="007D4DDB"/>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3BD"/>
    <w:rsid w:val="007D649A"/>
    <w:rsid w:val="007D661F"/>
    <w:rsid w:val="007D66CF"/>
    <w:rsid w:val="007D6954"/>
    <w:rsid w:val="007D6FEA"/>
    <w:rsid w:val="007D702C"/>
    <w:rsid w:val="007D73D1"/>
    <w:rsid w:val="007D7678"/>
    <w:rsid w:val="007D76AE"/>
    <w:rsid w:val="007D793B"/>
    <w:rsid w:val="007D7975"/>
    <w:rsid w:val="007E0589"/>
    <w:rsid w:val="007E089A"/>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EDE"/>
    <w:rsid w:val="007E3FCA"/>
    <w:rsid w:val="007E4082"/>
    <w:rsid w:val="007E47D3"/>
    <w:rsid w:val="007E49EF"/>
    <w:rsid w:val="007E4BAF"/>
    <w:rsid w:val="007E500E"/>
    <w:rsid w:val="007E5369"/>
    <w:rsid w:val="007E5904"/>
    <w:rsid w:val="007E5AAD"/>
    <w:rsid w:val="007E5C83"/>
    <w:rsid w:val="007E5D4D"/>
    <w:rsid w:val="007E5F94"/>
    <w:rsid w:val="007E673A"/>
    <w:rsid w:val="007E6A1D"/>
    <w:rsid w:val="007E6A8F"/>
    <w:rsid w:val="007E6AAE"/>
    <w:rsid w:val="007E6D71"/>
    <w:rsid w:val="007E704C"/>
    <w:rsid w:val="007E7136"/>
    <w:rsid w:val="007E736D"/>
    <w:rsid w:val="007E791D"/>
    <w:rsid w:val="007E7CC6"/>
    <w:rsid w:val="007E7F27"/>
    <w:rsid w:val="007E7FD7"/>
    <w:rsid w:val="007F024A"/>
    <w:rsid w:val="007F026B"/>
    <w:rsid w:val="007F02BD"/>
    <w:rsid w:val="007F0794"/>
    <w:rsid w:val="007F09F1"/>
    <w:rsid w:val="007F0D8B"/>
    <w:rsid w:val="007F1407"/>
    <w:rsid w:val="007F14FA"/>
    <w:rsid w:val="007F1C0C"/>
    <w:rsid w:val="007F1F3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8BB"/>
    <w:rsid w:val="007F549A"/>
    <w:rsid w:val="007F56F8"/>
    <w:rsid w:val="007F57C2"/>
    <w:rsid w:val="007F5917"/>
    <w:rsid w:val="007F5AC6"/>
    <w:rsid w:val="007F5E8C"/>
    <w:rsid w:val="007F607A"/>
    <w:rsid w:val="007F6346"/>
    <w:rsid w:val="007F646E"/>
    <w:rsid w:val="007F64BB"/>
    <w:rsid w:val="007F6802"/>
    <w:rsid w:val="007F6B4C"/>
    <w:rsid w:val="007F6C26"/>
    <w:rsid w:val="007F6E61"/>
    <w:rsid w:val="007F72DD"/>
    <w:rsid w:val="007F7651"/>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BFA"/>
    <w:rsid w:val="00801C8A"/>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50F"/>
    <w:rsid w:val="008045C0"/>
    <w:rsid w:val="008046BC"/>
    <w:rsid w:val="00804B49"/>
    <w:rsid w:val="008050D5"/>
    <w:rsid w:val="00805212"/>
    <w:rsid w:val="008054C7"/>
    <w:rsid w:val="008054FA"/>
    <w:rsid w:val="00805767"/>
    <w:rsid w:val="008057CA"/>
    <w:rsid w:val="00805B4B"/>
    <w:rsid w:val="00805B8B"/>
    <w:rsid w:val="00805DB7"/>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0D3F"/>
    <w:rsid w:val="00810EBE"/>
    <w:rsid w:val="00811079"/>
    <w:rsid w:val="00811086"/>
    <w:rsid w:val="008111E4"/>
    <w:rsid w:val="008114C4"/>
    <w:rsid w:val="008119C6"/>
    <w:rsid w:val="00811A29"/>
    <w:rsid w:val="00811B6C"/>
    <w:rsid w:val="00811E63"/>
    <w:rsid w:val="00811F32"/>
    <w:rsid w:val="008121E4"/>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7121"/>
    <w:rsid w:val="0081771D"/>
    <w:rsid w:val="008178A5"/>
    <w:rsid w:val="00817B67"/>
    <w:rsid w:val="00817D57"/>
    <w:rsid w:val="00820038"/>
    <w:rsid w:val="008202A9"/>
    <w:rsid w:val="008202AC"/>
    <w:rsid w:val="00820354"/>
    <w:rsid w:val="00820750"/>
    <w:rsid w:val="008208C2"/>
    <w:rsid w:val="00820B67"/>
    <w:rsid w:val="00820BF0"/>
    <w:rsid w:val="00820D93"/>
    <w:rsid w:val="00820F0A"/>
    <w:rsid w:val="008210F8"/>
    <w:rsid w:val="008211FF"/>
    <w:rsid w:val="00821243"/>
    <w:rsid w:val="008215B9"/>
    <w:rsid w:val="008217B6"/>
    <w:rsid w:val="00821903"/>
    <w:rsid w:val="00822207"/>
    <w:rsid w:val="008223B2"/>
    <w:rsid w:val="0082248B"/>
    <w:rsid w:val="00822693"/>
    <w:rsid w:val="00822860"/>
    <w:rsid w:val="00822BC8"/>
    <w:rsid w:val="00823110"/>
    <w:rsid w:val="0082337A"/>
    <w:rsid w:val="00823596"/>
    <w:rsid w:val="00823EBD"/>
    <w:rsid w:val="00823EF3"/>
    <w:rsid w:val="00824185"/>
    <w:rsid w:val="00824186"/>
    <w:rsid w:val="008242EB"/>
    <w:rsid w:val="00824528"/>
    <w:rsid w:val="00824968"/>
    <w:rsid w:val="00824C1F"/>
    <w:rsid w:val="00824CF0"/>
    <w:rsid w:val="0082599E"/>
    <w:rsid w:val="00825CE1"/>
    <w:rsid w:val="0082632B"/>
    <w:rsid w:val="00826420"/>
    <w:rsid w:val="00826691"/>
    <w:rsid w:val="00826809"/>
    <w:rsid w:val="00826C6C"/>
    <w:rsid w:val="00826D45"/>
    <w:rsid w:val="00826E8A"/>
    <w:rsid w:val="00827093"/>
    <w:rsid w:val="00827274"/>
    <w:rsid w:val="00827287"/>
    <w:rsid w:val="00827361"/>
    <w:rsid w:val="008275D7"/>
    <w:rsid w:val="00827623"/>
    <w:rsid w:val="00827A1D"/>
    <w:rsid w:val="00827C15"/>
    <w:rsid w:val="0083003B"/>
    <w:rsid w:val="008302B4"/>
    <w:rsid w:val="00830526"/>
    <w:rsid w:val="0083071E"/>
    <w:rsid w:val="0083099F"/>
    <w:rsid w:val="00830B86"/>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AC"/>
    <w:rsid w:val="008350F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550"/>
    <w:rsid w:val="00843585"/>
    <w:rsid w:val="00843ACA"/>
    <w:rsid w:val="00843D84"/>
    <w:rsid w:val="00843E47"/>
    <w:rsid w:val="0084428A"/>
    <w:rsid w:val="008442E1"/>
    <w:rsid w:val="00844556"/>
    <w:rsid w:val="00844892"/>
    <w:rsid w:val="00844B60"/>
    <w:rsid w:val="00844CCF"/>
    <w:rsid w:val="00844D5F"/>
    <w:rsid w:val="00844DBA"/>
    <w:rsid w:val="00844DE2"/>
    <w:rsid w:val="008453C4"/>
    <w:rsid w:val="00845937"/>
    <w:rsid w:val="00845BD4"/>
    <w:rsid w:val="008460F5"/>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C0B"/>
    <w:rsid w:val="00850DF7"/>
    <w:rsid w:val="00850F24"/>
    <w:rsid w:val="008511BB"/>
    <w:rsid w:val="00851482"/>
    <w:rsid w:val="008515D2"/>
    <w:rsid w:val="008519B5"/>
    <w:rsid w:val="0085212B"/>
    <w:rsid w:val="008522E6"/>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C8"/>
    <w:rsid w:val="00853DE4"/>
    <w:rsid w:val="00853DFF"/>
    <w:rsid w:val="00854028"/>
    <w:rsid w:val="0085402C"/>
    <w:rsid w:val="008542A9"/>
    <w:rsid w:val="00854593"/>
    <w:rsid w:val="008549B3"/>
    <w:rsid w:val="00854BAF"/>
    <w:rsid w:val="00854BBE"/>
    <w:rsid w:val="00854C6B"/>
    <w:rsid w:val="00854CEA"/>
    <w:rsid w:val="00854E3B"/>
    <w:rsid w:val="00854FB7"/>
    <w:rsid w:val="00855177"/>
    <w:rsid w:val="008552F6"/>
    <w:rsid w:val="008554FB"/>
    <w:rsid w:val="00855598"/>
    <w:rsid w:val="00855840"/>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C0"/>
    <w:rsid w:val="00860037"/>
    <w:rsid w:val="0086033D"/>
    <w:rsid w:val="008603E5"/>
    <w:rsid w:val="008605C3"/>
    <w:rsid w:val="00860A09"/>
    <w:rsid w:val="00860DC4"/>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FD"/>
    <w:rsid w:val="00865C7E"/>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114A"/>
    <w:rsid w:val="00871420"/>
    <w:rsid w:val="0087167E"/>
    <w:rsid w:val="008717F2"/>
    <w:rsid w:val="00872357"/>
    <w:rsid w:val="0087258F"/>
    <w:rsid w:val="00872717"/>
    <w:rsid w:val="008729A0"/>
    <w:rsid w:val="00872D6E"/>
    <w:rsid w:val="00872DCA"/>
    <w:rsid w:val="008732DA"/>
    <w:rsid w:val="00873355"/>
    <w:rsid w:val="008735E7"/>
    <w:rsid w:val="0087378B"/>
    <w:rsid w:val="00873871"/>
    <w:rsid w:val="00873E04"/>
    <w:rsid w:val="00873E35"/>
    <w:rsid w:val="00873EB0"/>
    <w:rsid w:val="008742CB"/>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52"/>
    <w:rsid w:val="008800E6"/>
    <w:rsid w:val="008801FF"/>
    <w:rsid w:val="008802A7"/>
    <w:rsid w:val="008806D7"/>
    <w:rsid w:val="0088093B"/>
    <w:rsid w:val="0088098F"/>
    <w:rsid w:val="00880A74"/>
    <w:rsid w:val="008813A6"/>
    <w:rsid w:val="008818D3"/>
    <w:rsid w:val="008819E0"/>
    <w:rsid w:val="00881AB5"/>
    <w:rsid w:val="00881DEE"/>
    <w:rsid w:val="0088202D"/>
    <w:rsid w:val="00882255"/>
    <w:rsid w:val="0088229F"/>
    <w:rsid w:val="00882336"/>
    <w:rsid w:val="00882461"/>
    <w:rsid w:val="008828EF"/>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C69"/>
    <w:rsid w:val="00885F7D"/>
    <w:rsid w:val="008861E3"/>
    <w:rsid w:val="008862C3"/>
    <w:rsid w:val="0088648D"/>
    <w:rsid w:val="008868BC"/>
    <w:rsid w:val="00886F06"/>
    <w:rsid w:val="008871D8"/>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0E"/>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60"/>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143"/>
    <w:rsid w:val="008A22AC"/>
    <w:rsid w:val="008A27DD"/>
    <w:rsid w:val="008A3134"/>
    <w:rsid w:val="008A3299"/>
    <w:rsid w:val="008A3658"/>
    <w:rsid w:val="008A38B4"/>
    <w:rsid w:val="008A3B93"/>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3FB"/>
    <w:rsid w:val="008A7510"/>
    <w:rsid w:val="008A76F9"/>
    <w:rsid w:val="008A77A6"/>
    <w:rsid w:val="008A7995"/>
    <w:rsid w:val="008A79D3"/>
    <w:rsid w:val="008A7CC9"/>
    <w:rsid w:val="008B0610"/>
    <w:rsid w:val="008B0E1F"/>
    <w:rsid w:val="008B0F5B"/>
    <w:rsid w:val="008B134B"/>
    <w:rsid w:val="008B1979"/>
    <w:rsid w:val="008B1A17"/>
    <w:rsid w:val="008B1C49"/>
    <w:rsid w:val="008B1C8C"/>
    <w:rsid w:val="008B1DDB"/>
    <w:rsid w:val="008B1EAC"/>
    <w:rsid w:val="008B1F0E"/>
    <w:rsid w:val="008B2075"/>
    <w:rsid w:val="008B211B"/>
    <w:rsid w:val="008B2143"/>
    <w:rsid w:val="008B2630"/>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77"/>
    <w:rsid w:val="008B60E2"/>
    <w:rsid w:val="008B6122"/>
    <w:rsid w:val="008B6214"/>
    <w:rsid w:val="008B6372"/>
    <w:rsid w:val="008B6389"/>
    <w:rsid w:val="008B69B8"/>
    <w:rsid w:val="008B6B8A"/>
    <w:rsid w:val="008B6CFD"/>
    <w:rsid w:val="008B6D0C"/>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1F2F"/>
    <w:rsid w:val="008C2340"/>
    <w:rsid w:val="008C23FC"/>
    <w:rsid w:val="008C2819"/>
    <w:rsid w:val="008C29A2"/>
    <w:rsid w:val="008C2C31"/>
    <w:rsid w:val="008C2EF9"/>
    <w:rsid w:val="008C3309"/>
    <w:rsid w:val="008C3413"/>
    <w:rsid w:val="008C35D9"/>
    <w:rsid w:val="008C372A"/>
    <w:rsid w:val="008C3878"/>
    <w:rsid w:val="008C414B"/>
    <w:rsid w:val="008C41F9"/>
    <w:rsid w:val="008C4261"/>
    <w:rsid w:val="008C49FE"/>
    <w:rsid w:val="008C4CB2"/>
    <w:rsid w:val="008C4F68"/>
    <w:rsid w:val="008C52B2"/>
    <w:rsid w:val="008C58C6"/>
    <w:rsid w:val="008C5AA5"/>
    <w:rsid w:val="008C5B1F"/>
    <w:rsid w:val="008C61E3"/>
    <w:rsid w:val="008C7122"/>
    <w:rsid w:val="008C72A4"/>
    <w:rsid w:val="008C73A0"/>
    <w:rsid w:val="008C743D"/>
    <w:rsid w:val="008C74D9"/>
    <w:rsid w:val="008C7DB0"/>
    <w:rsid w:val="008C7E2D"/>
    <w:rsid w:val="008D0327"/>
    <w:rsid w:val="008D034D"/>
    <w:rsid w:val="008D040A"/>
    <w:rsid w:val="008D04C9"/>
    <w:rsid w:val="008D05B2"/>
    <w:rsid w:val="008D05E6"/>
    <w:rsid w:val="008D0B0A"/>
    <w:rsid w:val="008D0B4E"/>
    <w:rsid w:val="008D0C6E"/>
    <w:rsid w:val="008D1037"/>
    <w:rsid w:val="008D11A5"/>
    <w:rsid w:val="008D1368"/>
    <w:rsid w:val="008D1912"/>
    <w:rsid w:val="008D1DD4"/>
    <w:rsid w:val="008D20BE"/>
    <w:rsid w:val="008D21D5"/>
    <w:rsid w:val="008D238B"/>
    <w:rsid w:val="008D24C4"/>
    <w:rsid w:val="008D2ABB"/>
    <w:rsid w:val="008D305C"/>
    <w:rsid w:val="008D3264"/>
    <w:rsid w:val="008D374D"/>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74E"/>
    <w:rsid w:val="008D782B"/>
    <w:rsid w:val="008D79A2"/>
    <w:rsid w:val="008D7BEF"/>
    <w:rsid w:val="008D7CAD"/>
    <w:rsid w:val="008D7CB2"/>
    <w:rsid w:val="008D7DEA"/>
    <w:rsid w:val="008D7E59"/>
    <w:rsid w:val="008D7F1D"/>
    <w:rsid w:val="008E0039"/>
    <w:rsid w:val="008E0B86"/>
    <w:rsid w:val="008E0CBF"/>
    <w:rsid w:val="008E0EF5"/>
    <w:rsid w:val="008E1028"/>
    <w:rsid w:val="008E1050"/>
    <w:rsid w:val="008E13FB"/>
    <w:rsid w:val="008E1998"/>
    <w:rsid w:val="008E1A7C"/>
    <w:rsid w:val="008E1E2E"/>
    <w:rsid w:val="008E2492"/>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557"/>
    <w:rsid w:val="008E590F"/>
    <w:rsid w:val="008E5B56"/>
    <w:rsid w:val="008E5CE7"/>
    <w:rsid w:val="008E5DFA"/>
    <w:rsid w:val="008E6046"/>
    <w:rsid w:val="008E617B"/>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B8"/>
    <w:rsid w:val="008F6BAB"/>
    <w:rsid w:val="008F76F4"/>
    <w:rsid w:val="008F7B3A"/>
    <w:rsid w:val="009000D8"/>
    <w:rsid w:val="009002DE"/>
    <w:rsid w:val="00900379"/>
    <w:rsid w:val="00900401"/>
    <w:rsid w:val="0090046F"/>
    <w:rsid w:val="009004B1"/>
    <w:rsid w:val="00900680"/>
    <w:rsid w:val="00900737"/>
    <w:rsid w:val="009009AD"/>
    <w:rsid w:val="00900E99"/>
    <w:rsid w:val="009010DC"/>
    <w:rsid w:val="00901659"/>
    <w:rsid w:val="009017B3"/>
    <w:rsid w:val="00901A50"/>
    <w:rsid w:val="00901BA7"/>
    <w:rsid w:val="00901F86"/>
    <w:rsid w:val="00902742"/>
    <w:rsid w:val="00902D37"/>
    <w:rsid w:val="00902D74"/>
    <w:rsid w:val="009036C5"/>
    <w:rsid w:val="00903724"/>
    <w:rsid w:val="0090373B"/>
    <w:rsid w:val="00903A7F"/>
    <w:rsid w:val="00903BA0"/>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BE1"/>
    <w:rsid w:val="00906E2B"/>
    <w:rsid w:val="00907166"/>
    <w:rsid w:val="00907181"/>
    <w:rsid w:val="00907590"/>
    <w:rsid w:val="00907709"/>
    <w:rsid w:val="00907A05"/>
    <w:rsid w:val="00907B83"/>
    <w:rsid w:val="00907C69"/>
    <w:rsid w:val="00907EA5"/>
    <w:rsid w:val="00907F38"/>
    <w:rsid w:val="009101FE"/>
    <w:rsid w:val="009102C9"/>
    <w:rsid w:val="009104AE"/>
    <w:rsid w:val="00910533"/>
    <w:rsid w:val="009108A0"/>
    <w:rsid w:val="009108C3"/>
    <w:rsid w:val="00910A49"/>
    <w:rsid w:val="00910EFE"/>
    <w:rsid w:val="00910FD4"/>
    <w:rsid w:val="0091120A"/>
    <w:rsid w:val="0091146A"/>
    <w:rsid w:val="00911694"/>
    <w:rsid w:val="00911934"/>
    <w:rsid w:val="00911B19"/>
    <w:rsid w:val="00911CD2"/>
    <w:rsid w:val="00911F64"/>
    <w:rsid w:val="00912041"/>
    <w:rsid w:val="0091220C"/>
    <w:rsid w:val="009124CF"/>
    <w:rsid w:val="0091259F"/>
    <w:rsid w:val="009125C1"/>
    <w:rsid w:val="0091267B"/>
    <w:rsid w:val="0091273C"/>
    <w:rsid w:val="00912991"/>
    <w:rsid w:val="00912C0E"/>
    <w:rsid w:val="00913618"/>
    <w:rsid w:val="00913709"/>
    <w:rsid w:val="00913946"/>
    <w:rsid w:val="00913949"/>
    <w:rsid w:val="00913B77"/>
    <w:rsid w:val="00913CE2"/>
    <w:rsid w:val="00913F68"/>
    <w:rsid w:val="0091414C"/>
    <w:rsid w:val="009142A8"/>
    <w:rsid w:val="00914317"/>
    <w:rsid w:val="009144D1"/>
    <w:rsid w:val="0091470A"/>
    <w:rsid w:val="009147E9"/>
    <w:rsid w:val="00914BCA"/>
    <w:rsid w:val="00914BD9"/>
    <w:rsid w:val="00914DC2"/>
    <w:rsid w:val="00915109"/>
    <w:rsid w:val="00915117"/>
    <w:rsid w:val="00915190"/>
    <w:rsid w:val="00915483"/>
    <w:rsid w:val="009156B2"/>
    <w:rsid w:val="0091598E"/>
    <w:rsid w:val="00915E94"/>
    <w:rsid w:val="0091627B"/>
    <w:rsid w:val="009164FA"/>
    <w:rsid w:val="00916518"/>
    <w:rsid w:val="009165EC"/>
    <w:rsid w:val="00916AAB"/>
    <w:rsid w:val="00916D58"/>
    <w:rsid w:val="00916E13"/>
    <w:rsid w:val="00917067"/>
    <w:rsid w:val="0091713D"/>
    <w:rsid w:val="0091734D"/>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B87"/>
    <w:rsid w:val="00927D9A"/>
    <w:rsid w:val="00927F0D"/>
    <w:rsid w:val="00927FEE"/>
    <w:rsid w:val="00930186"/>
    <w:rsid w:val="009303F3"/>
    <w:rsid w:val="00930966"/>
    <w:rsid w:val="00930A11"/>
    <w:rsid w:val="00931072"/>
    <w:rsid w:val="0093121A"/>
    <w:rsid w:val="0093142E"/>
    <w:rsid w:val="0093150D"/>
    <w:rsid w:val="0093153D"/>
    <w:rsid w:val="0093172F"/>
    <w:rsid w:val="00931B3E"/>
    <w:rsid w:val="00931CEA"/>
    <w:rsid w:val="00931D73"/>
    <w:rsid w:val="00931F9D"/>
    <w:rsid w:val="00932019"/>
    <w:rsid w:val="00932308"/>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6B52"/>
    <w:rsid w:val="00937A90"/>
    <w:rsid w:val="00937B06"/>
    <w:rsid w:val="00937D22"/>
    <w:rsid w:val="00937D30"/>
    <w:rsid w:val="00937D89"/>
    <w:rsid w:val="00937E91"/>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667"/>
    <w:rsid w:val="009447F8"/>
    <w:rsid w:val="009448C7"/>
    <w:rsid w:val="00944B46"/>
    <w:rsid w:val="00944C65"/>
    <w:rsid w:val="00945107"/>
    <w:rsid w:val="00945251"/>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6E7"/>
    <w:rsid w:val="009508D6"/>
    <w:rsid w:val="00950CC2"/>
    <w:rsid w:val="00950D19"/>
    <w:rsid w:val="00951046"/>
    <w:rsid w:val="009514D2"/>
    <w:rsid w:val="00951506"/>
    <w:rsid w:val="009516C1"/>
    <w:rsid w:val="00951CF8"/>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8F4"/>
    <w:rsid w:val="00957936"/>
    <w:rsid w:val="00957D61"/>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B32"/>
    <w:rsid w:val="00961DC8"/>
    <w:rsid w:val="0096200E"/>
    <w:rsid w:val="00962050"/>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8BB"/>
    <w:rsid w:val="00971901"/>
    <w:rsid w:val="00971BFC"/>
    <w:rsid w:val="00971C51"/>
    <w:rsid w:val="00971D73"/>
    <w:rsid w:val="0097216A"/>
    <w:rsid w:val="009722EA"/>
    <w:rsid w:val="00972339"/>
    <w:rsid w:val="0097237A"/>
    <w:rsid w:val="00972568"/>
    <w:rsid w:val="00973186"/>
    <w:rsid w:val="00973310"/>
    <w:rsid w:val="0097361B"/>
    <w:rsid w:val="009738B3"/>
    <w:rsid w:val="00973B0E"/>
    <w:rsid w:val="00973F2A"/>
    <w:rsid w:val="00973FCA"/>
    <w:rsid w:val="0097460C"/>
    <w:rsid w:val="00974E1E"/>
    <w:rsid w:val="00974F38"/>
    <w:rsid w:val="00975281"/>
    <w:rsid w:val="00975298"/>
    <w:rsid w:val="00975566"/>
    <w:rsid w:val="00975CF0"/>
    <w:rsid w:val="00975D03"/>
    <w:rsid w:val="009766D7"/>
    <w:rsid w:val="00976910"/>
    <w:rsid w:val="00976981"/>
    <w:rsid w:val="00976A21"/>
    <w:rsid w:val="00976AE0"/>
    <w:rsid w:val="00976B18"/>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B0"/>
    <w:rsid w:val="00982279"/>
    <w:rsid w:val="00982441"/>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63A1"/>
    <w:rsid w:val="009869FE"/>
    <w:rsid w:val="00986B34"/>
    <w:rsid w:val="00986F26"/>
    <w:rsid w:val="0098718F"/>
    <w:rsid w:val="00987B99"/>
    <w:rsid w:val="00987FC7"/>
    <w:rsid w:val="00990127"/>
    <w:rsid w:val="0099038B"/>
    <w:rsid w:val="009904C6"/>
    <w:rsid w:val="009904DD"/>
    <w:rsid w:val="00990515"/>
    <w:rsid w:val="0099085C"/>
    <w:rsid w:val="009908C8"/>
    <w:rsid w:val="00990909"/>
    <w:rsid w:val="00990970"/>
    <w:rsid w:val="00990B4D"/>
    <w:rsid w:val="00990C56"/>
    <w:rsid w:val="00990CDC"/>
    <w:rsid w:val="00990E65"/>
    <w:rsid w:val="00990F47"/>
    <w:rsid w:val="00990F9A"/>
    <w:rsid w:val="00990FC7"/>
    <w:rsid w:val="00990FD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50F2"/>
    <w:rsid w:val="00995108"/>
    <w:rsid w:val="009955D9"/>
    <w:rsid w:val="00995636"/>
    <w:rsid w:val="00995704"/>
    <w:rsid w:val="009957CF"/>
    <w:rsid w:val="00995E36"/>
    <w:rsid w:val="00995E72"/>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0D85"/>
    <w:rsid w:val="009A12DB"/>
    <w:rsid w:val="009A1494"/>
    <w:rsid w:val="009A14FB"/>
    <w:rsid w:val="009A150A"/>
    <w:rsid w:val="009A15C0"/>
    <w:rsid w:val="009A166D"/>
    <w:rsid w:val="009A1720"/>
    <w:rsid w:val="009A1C2C"/>
    <w:rsid w:val="009A1CE4"/>
    <w:rsid w:val="009A1DFA"/>
    <w:rsid w:val="009A1F67"/>
    <w:rsid w:val="009A233A"/>
    <w:rsid w:val="009A23DC"/>
    <w:rsid w:val="009A2560"/>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947"/>
    <w:rsid w:val="009A4EB6"/>
    <w:rsid w:val="009A4ECB"/>
    <w:rsid w:val="009A4FB1"/>
    <w:rsid w:val="009A571F"/>
    <w:rsid w:val="009A5899"/>
    <w:rsid w:val="009A5BA3"/>
    <w:rsid w:val="009A6186"/>
    <w:rsid w:val="009A62E1"/>
    <w:rsid w:val="009A691D"/>
    <w:rsid w:val="009A693A"/>
    <w:rsid w:val="009A693F"/>
    <w:rsid w:val="009A6941"/>
    <w:rsid w:val="009A6B43"/>
    <w:rsid w:val="009A6D4B"/>
    <w:rsid w:val="009A70B3"/>
    <w:rsid w:val="009A756C"/>
    <w:rsid w:val="009A7610"/>
    <w:rsid w:val="009A7978"/>
    <w:rsid w:val="009B0150"/>
    <w:rsid w:val="009B0A31"/>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9AA"/>
    <w:rsid w:val="009C1C35"/>
    <w:rsid w:val="009C1E73"/>
    <w:rsid w:val="009C2017"/>
    <w:rsid w:val="009C211A"/>
    <w:rsid w:val="009C24CB"/>
    <w:rsid w:val="009C254B"/>
    <w:rsid w:val="009C275C"/>
    <w:rsid w:val="009C2900"/>
    <w:rsid w:val="009C2B8F"/>
    <w:rsid w:val="009C2C20"/>
    <w:rsid w:val="009C2E25"/>
    <w:rsid w:val="009C335C"/>
    <w:rsid w:val="009C3418"/>
    <w:rsid w:val="009C36BF"/>
    <w:rsid w:val="009C36EA"/>
    <w:rsid w:val="009C3E57"/>
    <w:rsid w:val="009C3FE4"/>
    <w:rsid w:val="009C402E"/>
    <w:rsid w:val="009C4101"/>
    <w:rsid w:val="009C4194"/>
    <w:rsid w:val="009C41C2"/>
    <w:rsid w:val="009C4328"/>
    <w:rsid w:val="009C4331"/>
    <w:rsid w:val="009C4881"/>
    <w:rsid w:val="009C4AF7"/>
    <w:rsid w:val="009C4C58"/>
    <w:rsid w:val="009C4FE3"/>
    <w:rsid w:val="009C59B9"/>
    <w:rsid w:val="009C5F6A"/>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AD"/>
    <w:rsid w:val="009D24EB"/>
    <w:rsid w:val="009D266F"/>
    <w:rsid w:val="009D2721"/>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644"/>
    <w:rsid w:val="009D7786"/>
    <w:rsid w:val="009D7961"/>
    <w:rsid w:val="009D7A78"/>
    <w:rsid w:val="009E03A4"/>
    <w:rsid w:val="009E0401"/>
    <w:rsid w:val="009E0849"/>
    <w:rsid w:val="009E088C"/>
    <w:rsid w:val="009E0937"/>
    <w:rsid w:val="009E0E8E"/>
    <w:rsid w:val="009E12D2"/>
    <w:rsid w:val="009E1528"/>
    <w:rsid w:val="009E1AE8"/>
    <w:rsid w:val="009E1D9D"/>
    <w:rsid w:val="009E1F84"/>
    <w:rsid w:val="009E24D6"/>
    <w:rsid w:val="009E253D"/>
    <w:rsid w:val="009E25E7"/>
    <w:rsid w:val="009E2629"/>
    <w:rsid w:val="009E27CA"/>
    <w:rsid w:val="009E2B0C"/>
    <w:rsid w:val="009E2C3F"/>
    <w:rsid w:val="009E300F"/>
    <w:rsid w:val="009E30F2"/>
    <w:rsid w:val="009E31EE"/>
    <w:rsid w:val="009E3200"/>
    <w:rsid w:val="009E340F"/>
    <w:rsid w:val="009E39DA"/>
    <w:rsid w:val="009E3C0C"/>
    <w:rsid w:val="009E3E82"/>
    <w:rsid w:val="009E3F4D"/>
    <w:rsid w:val="009E412A"/>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75A"/>
    <w:rsid w:val="009E7B6E"/>
    <w:rsid w:val="009E7C49"/>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5129"/>
    <w:rsid w:val="009F52B9"/>
    <w:rsid w:val="009F55B8"/>
    <w:rsid w:val="009F5775"/>
    <w:rsid w:val="009F5B04"/>
    <w:rsid w:val="009F5D7C"/>
    <w:rsid w:val="009F6574"/>
    <w:rsid w:val="009F65B8"/>
    <w:rsid w:val="009F6DBC"/>
    <w:rsid w:val="009F6F05"/>
    <w:rsid w:val="009F71A0"/>
    <w:rsid w:val="009F73C3"/>
    <w:rsid w:val="009F73F9"/>
    <w:rsid w:val="009F7545"/>
    <w:rsid w:val="009F7721"/>
    <w:rsid w:val="009F782D"/>
    <w:rsid w:val="009F79FC"/>
    <w:rsid w:val="009F7F7A"/>
    <w:rsid w:val="00A0008B"/>
    <w:rsid w:val="00A00DCC"/>
    <w:rsid w:val="00A01435"/>
    <w:rsid w:val="00A01443"/>
    <w:rsid w:val="00A016F7"/>
    <w:rsid w:val="00A0186F"/>
    <w:rsid w:val="00A018D2"/>
    <w:rsid w:val="00A019D6"/>
    <w:rsid w:val="00A01BF1"/>
    <w:rsid w:val="00A01E77"/>
    <w:rsid w:val="00A02188"/>
    <w:rsid w:val="00A02252"/>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D9"/>
    <w:rsid w:val="00A10A40"/>
    <w:rsid w:val="00A10ED8"/>
    <w:rsid w:val="00A11564"/>
    <w:rsid w:val="00A1196D"/>
    <w:rsid w:val="00A11E88"/>
    <w:rsid w:val="00A12586"/>
    <w:rsid w:val="00A12D71"/>
    <w:rsid w:val="00A12DC7"/>
    <w:rsid w:val="00A12DF2"/>
    <w:rsid w:val="00A12E65"/>
    <w:rsid w:val="00A13047"/>
    <w:rsid w:val="00A1317C"/>
    <w:rsid w:val="00A132C2"/>
    <w:rsid w:val="00A133C8"/>
    <w:rsid w:val="00A134E2"/>
    <w:rsid w:val="00A13694"/>
    <w:rsid w:val="00A13A2A"/>
    <w:rsid w:val="00A13A3A"/>
    <w:rsid w:val="00A13C41"/>
    <w:rsid w:val="00A145A2"/>
    <w:rsid w:val="00A1478E"/>
    <w:rsid w:val="00A14AF8"/>
    <w:rsid w:val="00A14CC7"/>
    <w:rsid w:val="00A14DFE"/>
    <w:rsid w:val="00A14F9E"/>
    <w:rsid w:val="00A151B1"/>
    <w:rsid w:val="00A1545F"/>
    <w:rsid w:val="00A15571"/>
    <w:rsid w:val="00A155A3"/>
    <w:rsid w:val="00A155FE"/>
    <w:rsid w:val="00A15CAE"/>
    <w:rsid w:val="00A160A6"/>
    <w:rsid w:val="00A169C8"/>
    <w:rsid w:val="00A16C8C"/>
    <w:rsid w:val="00A16CC9"/>
    <w:rsid w:val="00A16FC0"/>
    <w:rsid w:val="00A17233"/>
    <w:rsid w:val="00A17759"/>
    <w:rsid w:val="00A1788D"/>
    <w:rsid w:val="00A17BA6"/>
    <w:rsid w:val="00A17C85"/>
    <w:rsid w:val="00A17D0B"/>
    <w:rsid w:val="00A17E21"/>
    <w:rsid w:val="00A20016"/>
    <w:rsid w:val="00A2017C"/>
    <w:rsid w:val="00A201D5"/>
    <w:rsid w:val="00A20629"/>
    <w:rsid w:val="00A207FC"/>
    <w:rsid w:val="00A2083B"/>
    <w:rsid w:val="00A20C22"/>
    <w:rsid w:val="00A21250"/>
    <w:rsid w:val="00A21642"/>
    <w:rsid w:val="00A224A0"/>
    <w:rsid w:val="00A226B5"/>
    <w:rsid w:val="00A228C3"/>
    <w:rsid w:val="00A229E4"/>
    <w:rsid w:val="00A22A06"/>
    <w:rsid w:val="00A22AE7"/>
    <w:rsid w:val="00A22CE3"/>
    <w:rsid w:val="00A22F15"/>
    <w:rsid w:val="00A23153"/>
    <w:rsid w:val="00A231AF"/>
    <w:rsid w:val="00A23430"/>
    <w:rsid w:val="00A236BB"/>
    <w:rsid w:val="00A23790"/>
    <w:rsid w:val="00A23C73"/>
    <w:rsid w:val="00A23D0A"/>
    <w:rsid w:val="00A23D90"/>
    <w:rsid w:val="00A23FAB"/>
    <w:rsid w:val="00A240FA"/>
    <w:rsid w:val="00A243C7"/>
    <w:rsid w:val="00A24697"/>
    <w:rsid w:val="00A248DC"/>
    <w:rsid w:val="00A24950"/>
    <w:rsid w:val="00A24C4F"/>
    <w:rsid w:val="00A24DFF"/>
    <w:rsid w:val="00A25124"/>
    <w:rsid w:val="00A25236"/>
    <w:rsid w:val="00A25338"/>
    <w:rsid w:val="00A253FD"/>
    <w:rsid w:val="00A2558F"/>
    <w:rsid w:val="00A25811"/>
    <w:rsid w:val="00A259EF"/>
    <w:rsid w:val="00A25B14"/>
    <w:rsid w:val="00A25CE8"/>
    <w:rsid w:val="00A25FDA"/>
    <w:rsid w:val="00A25FFB"/>
    <w:rsid w:val="00A260C6"/>
    <w:rsid w:val="00A26178"/>
    <w:rsid w:val="00A26208"/>
    <w:rsid w:val="00A262AD"/>
    <w:rsid w:val="00A266C8"/>
    <w:rsid w:val="00A26790"/>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16F"/>
    <w:rsid w:val="00A31200"/>
    <w:rsid w:val="00A31297"/>
    <w:rsid w:val="00A312B0"/>
    <w:rsid w:val="00A3154F"/>
    <w:rsid w:val="00A31614"/>
    <w:rsid w:val="00A31CEB"/>
    <w:rsid w:val="00A32316"/>
    <w:rsid w:val="00A32446"/>
    <w:rsid w:val="00A32709"/>
    <w:rsid w:val="00A32A75"/>
    <w:rsid w:val="00A32AC2"/>
    <w:rsid w:val="00A32CC1"/>
    <w:rsid w:val="00A32D02"/>
    <w:rsid w:val="00A334B0"/>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53B"/>
    <w:rsid w:val="00A36B01"/>
    <w:rsid w:val="00A36BA6"/>
    <w:rsid w:val="00A36C08"/>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403"/>
    <w:rsid w:val="00A40DE2"/>
    <w:rsid w:val="00A41102"/>
    <w:rsid w:val="00A4137F"/>
    <w:rsid w:val="00A414C0"/>
    <w:rsid w:val="00A41575"/>
    <w:rsid w:val="00A416AC"/>
    <w:rsid w:val="00A4172E"/>
    <w:rsid w:val="00A41C0D"/>
    <w:rsid w:val="00A41CB7"/>
    <w:rsid w:val="00A41D71"/>
    <w:rsid w:val="00A41EAC"/>
    <w:rsid w:val="00A420FF"/>
    <w:rsid w:val="00A4233B"/>
    <w:rsid w:val="00A42398"/>
    <w:rsid w:val="00A423C9"/>
    <w:rsid w:val="00A423E3"/>
    <w:rsid w:val="00A424FA"/>
    <w:rsid w:val="00A42808"/>
    <w:rsid w:val="00A428D4"/>
    <w:rsid w:val="00A42C60"/>
    <w:rsid w:val="00A42F9F"/>
    <w:rsid w:val="00A4321A"/>
    <w:rsid w:val="00A436D1"/>
    <w:rsid w:val="00A436ED"/>
    <w:rsid w:val="00A43AAA"/>
    <w:rsid w:val="00A43AB5"/>
    <w:rsid w:val="00A447DA"/>
    <w:rsid w:val="00A4493C"/>
    <w:rsid w:val="00A4499E"/>
    <w:rsid w:val="00A44C55"/>
    <w:rsid w:val="00A44C5E"/>
    <w:rsid w:val="00A44E01"/>
    <w:rsid w:val="00A44E1C"/>
    <w:rsid w:val="00A45444"/>
    <w:rsid w:val="00A457C7"/>
    <w:rsid w:val="00A45AEB"/>
    <w:rsid w:val="00A45D1A"/>
    <w:rsid w:val="00A45DD5"/>
    <w:rsid w:val="00A4601F"/>
    <w:rsid w:val="00A46051"/>
    <w:rsid w:val="00A46487"/>
    <w:rsid w:val="00A4653B"/>
    <w:rsid w:val="00A46813"/>
    <w:rsid w:val="00A46A15"/>
    <w:rsid w:val="00A46D98"/>
    <w:rsid w:val="00A46E11"/>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42C"/>
    <w:rsid w:val="00A525C8"/>
    <w:rsid w:val="00A5282D"/>
    <w:rsid w:val="00A52924"/>
    <w:rsid w:val="00A53083"/>
    <w:rsid w:val="00A53239"/>
    <w:rsid w:val="00A5332E"/>
    <w:rsid w:val="00A53418"/>
    <w:rsid w:val="00A534FA"/>
    <w:rsid w:val="00A53600"/>
    <w:rsid w:val="00A53629"/>
    <w:rsid w:val="00A53707"/>
    <w:rsid w:val="00A53798"/>
    <w:rsid w:val="00A53ABA"/>
    <w:rsid w:val="00A53E4B"/>
    <w:rsid w:val="00A54079"/>
    <w:rsid w:val="00A54101"/>
    <w:rsid w:val="00A54129"/>
    <w:rsid w:val="00A54265"/>
    <w:rsid w:val="00A5435C"/>
    <w:rsid w:val="00A5455E"/>
    <w:rsid w:val="00A546F1"/>
    <w:rsid w:val="00A54DB0"/>
    <w:rsid w:val="00A5553A"/>
    <w:rsid w:val="00A555EB"/>
    <w:rsid w:val="00A559B4"/>
    <w:rsid w:val="00A55A34"/>
    <w:rsid w:val="00A55A4D"/>
    <w:rsid w:val="00A55ED7"/>
    <w:rsid w:val="00A55F0B"/>
    <w:rsid w:val="00A5609D"/>
    <w:rsid w:val="00A560A7"/>
    <w:rsid w:val="00A561FA"/>
    <w:rsid w:val="00A57A3B"/>
    <w:rsid w:val="00A57D8C"/>
    <w:rsid w:val="00A600E7"/>
    <w:rsid w:val="00A6015A"/>
    <w:rsid w:val="00A60843"/>
    <w:rsid w:val="00A60CA9"/>
    <w:rsid w:val="00A613C4"/>
    <w:rsid w:val="00A61AE9"/>
    <w:rsid w:val="00A61C4E"/>
    <w:rsid w:val="00A61C83"/>
    <w:rsid w:val="00A623A9"/>
    <w:rsid w:val="00A62B6B"/>
    <w:rsid w:val="00A62C3F"/>
    <w:rsid w:val="00A63189"/>
    <w:rsid w:val="00A63216"/>
    <w:rsid w:val="00A63442"/>
    <w:rsid w:val="00A63574"/>
    <w:rsid w:val="00A637BD"/>
    <w:rsid w:val="00A638EC"/>
    <w:rsid w:val="00A63947"/>
    <w:rsid w:val="00A63B10"/>
    <w:rsid w:val="00A640DA"/>
    <w:rsid w:val="00A64117"/>
    <w:rsid w:val="00A64263"/>
    <w:rsid w:val="00A644AD"/>
    <w:rsid w:val="00A6453F"/>
    <w:rsid w:val="00A64644"/>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30D"/>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54"/>
    <w:rsid w:val="00A729E6"/>
    <w:rsid w:val="00A72BD9"/>
    <w:rsid w:val="00A72E1C"/>
    <w:rsid w:val="00A72E43"/>
    <w:rsid w:val="00A7323C"/>
    <w:rsid w:val="00A7343C"/>
    <w:rsid w:val="00A73D5F"/>
    <w:rsid w:val="00A745E9"/>
    <w:rsid w:val="00A74A71"/>
    <w:rsid w:val="00A74AC8"/>
    <w:rsid w:val="00A74C59"/>
    <w:rsid w:val="00A74DED"/>
    <w:rsid w:val="00A7502B"/>
    <w:rsid w:val="00A754E9"/>
    <w:rsid w:val="00A7603F"/>
    <w:rsid w:val="00A76347"/>
    <w:rsid w:val="00A76854"/>
    <w:rsid w:val="00A76A96"/>
    <w:rsid w:val="00A76E36"/>
    <w:rsid w:val="00A772C8"/>
    <w:rsid w:val="00A772ED"/>
    <w:rsid w:val="00A773C0"/>
    <w:rsid w:val="00A77E44"/>
    <w:rsid w:val="00A77F61"/>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3C"/>
    <w:rsid w:val="00A879D2"/>
    <w:rsid w:val="00A87B9B"/>
    <w:rsid w:val="00A87F0A"/>
    <w:rsid w:val="00A87F56"/>
    <w:rsid w:val="00A90439"/>
    <w:rsid w:val="00A909C4"/>
    <w:rsid w:val="00A90B48"/>
    <w:rsid w:val="00A917E5"/>
    <w:rsid w:val="00A91862"/>
    <w:rsid w:val="00A91D1B"/>
    <w:rsid w:val="00A91DEE"/>
    <w:rsid w:val="00A91EA1"/>
    <w:rsid w:val="00A91FA1"/>
    <w:rsid w:val="00A91FCB"/>
    <w:rsid w:val="00A92470"/>
    <w:rsid w:val="00A9261A"/>
    <w:rsid w:val="00A926E2"/>
    <w:rsid w:val="00A9288A"/>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927"/>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73F"/>
    <w:rsid w:val="00AA396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69CD"/>
    <w:rsid w:val="00AA727D"/>
    <w:rsid w:val="00AA7406"/>
    <w:rsid w:val="00AA7688"/>
    <w:rsid w:val="00AA796D"/>
    <w:rsid w:val="00AA7999"/>
    <w:rsid w:val="00AA7E86"/>
    <w:rsid w:val="00AB02CC"/>
    <w:rsid w:val="00AB060C"/>
    <w:rsid w:val="00AB061B"/>
    <w:rsid w:val="00AB0DB2"/>
    <w:rsid w:val="00AB14BB"/>
    <w:rsid w:val="00AB18A4"/>
    <w:rsid w:val="00AB1A22"/>
    <w:rsid w:val="00AB1E79"/>
    <w:rsid w:val="00AB214A"/>
    <w:rsid w:val="00AB218E"/>
    <w:rsid w:val="00AB2603"/>
    <w:rsid w:val="00AB27AB"/>
    <w:rsid w:val="00AB2C1B"/>
    <w:rsid w:val="00AB2CD6"/>
    <w:rsid w:val="00AB2FCD"/>
    <w:rsid w:val="00AB3109"/>
    <w:rsid w:val="00AB3287"/>
    <w:rsid w:val="00AB3414"/>
    <w:rsid w:val="00AB3518"/>
    <w:rsid w:val="00AB362D"/>
    <w:rsid w:val="00AB3772"/>
    <w:rsid w:val="00AB3977"/>
    <w:rsid w:val="00AB3B7A"/>
    <w:rsid w:val="00AB3C4B"/>
    <w:rsid w:val="00AB3DFC"/>
    <w:rsid w:val="00AB40A4"/>
    <w:rsid w:val="00AB4734"/>
    <w:rsid w:val="00AB4B1B"/>
    <w:rsid w:val="00AB4B6B"/>
    <w:rsid w:val="00AB4CD7"/>
    <w:rsid w:val="00AB51B4"/>
    <w:rsid w:val="00AB52E3"/>
    <w:rsid w:val="00AB5392"/>
    <w:rsid w:val="00AB53AF"/>
    <w:rsid w:val="00AB559C"/>
    <w:rsid w:val="00AB589A"/>
    <w:rsid w:val="00AB6048"/>
    <w:rsid w:val="00AB6144"/>
    <w:rsid w:val="00AB68ED"/>
    <w:rsid w:val="00AB699F"/>
    <w:rsid w:val="00AB6E0E"/>
    <w:rsid w:val="00AB7551"/>
    <w:rsid w:val="00AB75E7"/>
    <w:rsid w:val="00AB7785"/>
    <w:rsid w:val="00AB77B2"/>
    <w:rsid w:val="00AB7A6B"/>
    <w:rsid w:val="00AB7A9F"/>
    <w:rsid w:val="00AB7CB7"/>
    <w:rsid w:val="00AB7EE6"/>
    <w:rsid w:val="00AB7F6F"/>
    <w:rsid w:val="00AC02DB"/>
    <w:rsid w:val="00AC0A76"/>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10"/>
    <w:rsid w:val="00AC39B1"/>
    <w:rsid w:val="00AC3FE7"/>
    <w:rsid w:val="00AC4679"/>
    <w:rsid w:val="00AC475A"/>
    <w:rsid w:val="00AC476A"/>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A2D"/>
    <w:rsid w:val="00AC7CFF"/>
    <w:rsid w:val="00AD0226"/>
    <w:rsid w:val="00AD04C6"/>
    <w:rsid w:val="00AD056F"/>
    <w:rsid w:val="00AD08D3"/>
    <w:rsid w:val="00AD0AF1"/>
    <w:rsid w:val="00AD0BF0"/>
    <w:rsid w:val="00AD145B"/>
    <w:rsid w:val="00AD14FE"/>
    <w:rsid w:val="00AD1A5C"/>
    <w:rsid w:val="00AD1AC6"/>
    <w:rsid w:val="00AD1D4F"/>
    <w:rsid w:val="00AD1E1A"/>
    <w:rsid w:val="00AD2928"/>
    <w:rsid w:val="00AD3074"/>
    <w:rsid w:val="00AD34E4"/>
    <w:rsid w:val="00AD3713"/>
    <w:rsid w:val="00AD3AEC"/>
    <w:rsid w:val="00AD3BA1"/>
    <w:rsid w:val="00AD3C3E"/>
    <w:rsid w:val="00AD3DF4"/>
    <w:rsid w:val="00AD3EBF"/>
    <w:rsid w:val="00AD3FCB"/>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6DD4"/>
    <w:rsid w:val="00AD701F"/>
    <w:rsid w:val="00AD70BF"/>
    <w:rsid w:val="00AD723E"/>
    <w:rsid w:val="00AD7560"/>
    <w:rsid w:val="00AD77ED"/>
    <w:rsid w:val="00AD7C2E"/>
    <w:rsid w:val="00AE00FD"/>
    <w:rsid w:val="00AE02B7"/>
    <w:rsid w:val="00AE0336"/>
    <w:rsid w:val="00AE034F"/>
    <w:rsid w:val="00AE0354"/>
    <w:rsid w:val="00AE0373"/>
    <w:rsid w:val="00AE0939"/>
    <w:rsid w:val="00AE0B75"/>
    <w:rsid w:val="00AE0C31"/>
    <w:rsid w:val="00AE0E19"/>
    <w:rsid w:val="00AE0E90"/>
    <w:rsid w:val="00AE0F75"/>
    <w:rsid w:val="00AE1023"/>
    <w:rsid w:val="00AE133D"/>
    <w:rsid w:val="00AE13DE"/>
    <w:rsid w:val="00AE14DB"/>
    <w:rsid w:val="00AE151B"/>
    <w:rsid w:val="00AE1535"/>
    <w:rsid w:val="00AE16D6"/>
    <w:rsid w:val="00AE18A2"/>
    <w:rsid w:val="00AE1990"/>
    <w:rsid w:val="00AE1A6B"/>
    <w:rsid w:val="00AE1B88"/>
    <w:rsid w:val="00AE1D78"/>
    <w:rsid w:val="00AE1F7F"/>
    <w:rsid w:val="00AE2036"/>
    <w:rsid w:val="00AE22E7"/>
    <w:rsid w:val="00AE2428"/>
    <w:rsid w:val="00AE24C0"/>
    <w:rsid w:val="00AE2614"/>
    <w:rsid w:val="00AE2B30"/>
    <w:rsid w:val="00AE302B"/>
    <w:rsid w:val="00AE327F"/>
    <w:rsid w:val="00AE36E5"/>
    <w:rsid w:val="00AE377E"/>
    <w:rsid w:val="00AE480A"/>
    <w:rsid w:val="00AE483A"/>
    <w:rsid w:val="00AE48B6"/>
    <w:rsid w:val="00AE49C2"/>
    <w:rsid w:val="00AE4C84"/>
    <w:rsid w:val="00AE4D4B"/>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078"/>
    <w:rsid w:val="00AE717B"/>
    <w:rsid w:val="00AE7F4C"/>
    <w:rsid w:val="00AF01F7"/>
    <w:rsid w:val="00AF0221"/>
    <w:rsid w:val="00AF0378"/>
    <w:rsid w:val="00AF038A"/>
    <w:rsid w:val="00AF07AC"/>
    <w:rsid w:val="00AF0BF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0FA"/>
    <w:rsid w:val="00B015B5"/>
    <w:rsid w:val="00B01B52"/>
    <w:rsid w:val="00B01DFF"/>
    <w:rsid w:val="00B020B0"/>
    <w:rsid w:val="00B0213C"/>
    <w:rsid w:val="00B02631"/>
    <w:rsid w:val="00B02741"/>
    <w:rsid w:val="00B02756"/>
    <w:rsid w:val="00B02869"/>
    <w:rsid w:val="00B02938"/>
    <w:rsid w:val="00B02AAA"/>
    <w:rsid w:val="00B02D60"/>
    <w:rsid w:val="00B030CA"/>
    <w:rsid w:val="00B0315B"/>
    <w:rsid w:val="00B033B3"/>
    <w:rsid w:val="00B03A92"/>
    <w:rsid w:val="00B03E84"/>
    <w:rsid w:val="00B0414D"/>
    <w:rsid w:val="00B044A1"/>
    <w:rsid w:val="00B0482F"/>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32"/>
    <w:rsid w:val="00B14EAE"/>
    <w:rsid w:val="00B15070"/>
    <w:rsid w:val="00B1519C"/>
    <w:rsid w:val="00B15298"/>
    <w:rsid w:val="00B15627"/>
    <w:rsid w:val="00B15853"/>
    <w:rsid w:val="00B158AE"/>
    <w:rsid w:val="00B15B10"/>
    <w:rsid w:val="00B15F09"/>
    <w:rsid w:val="00B160C3"/>
    <w:rsid w:val="00B160ED"/>
    <w:rsid w:val="00B1612D"/>
    <w:rsid w:val="00B16219"/>
    <w:rsid w:val="00B162C9"/>
    <w:rsid w:val="00B16404"/>
    <w:rsid w:val="00B165F5"/>
    <w:rsid w:val="00B1696B"/>
    <w:rsid w:val="00B16988"/>
    <w:rsid w:val="00B16A2E"/>
    <w:rsid w:val="00B16DAC"/>
    <w:rsid w:val="00B16E1B"/>
    <w:rsid w:val="00B16E25"/>
    <w:rsid w:val="00B16F89"/>
    <w:rsid w:val="00B1703E"/>
    <w:rsid w:val="00B172F9"/>
    <w:rsid w:val="00B1753A"/>
    <w:rsid w:val="00B17A99"/>
    <w:rsid w:val="00B201C2"/>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7A5"/>
    <w:rsid w:val="00B30BC8"/>
    <w:rsid w:val="00B30C0D"/>
    <w:rsid w:val="00B31670"/>
    <w:rsid w:val="00B318AC"/>
    <w:rsid w:val="00B31C59"/>
    <w:rsid w:val="00B31C82"/>
    <w:rsid w:val="00B31D1B"/>
    <w:rsid w:val="00B31DFB"/>
    <w:rsid w:val="00B321C2"/>
    <w:rsid w:val="00B3236A"/>
    <w:rsid w:val="00B324CB"/>
    <w:rsid w:val="00B325C0"/>
    <w:rsid w:val="00B32973"/>
    <w:rsid w:val="00B329C9"/>
    <w:rsid w:val="00B32C30"/>
    <w:rsid w:val="00B32CD6"/>
    <w:rsid w:val="00B32F1A"/>
    <w:rsid w:val="00B32FED"/>
    <w:rsid w:val="00B33705"/>
    <w:rsid w:val="00B3388A"/>
    <w:rsid w:val="00B33DA0"/>
    <w:rsid w:val="00B33F36"/>
    <w:rsid w:val="00B3401C"/>
    <w:rsid w:val="00B34061"/>
    <w:rsid w:val="00B34757"/>
    <w:rsid w:val="00B34AD3"/>
    <w:rsid w:val="00B34B62"/>
    <w:rsid w:val="00B34C35"/>
    <w:rsid w:val="00B34EDD"/>
    <w:rsid w:val="00B35087"/>
    <w:rsid w:val="00B35145"/>
    <w:rsid w:val="00B35188"/>
    <w:rsid w:val="00B3540C"/>
    <w:rsid w:val="00B35422"/>
    <w:rsid w:val="00B35605"/>
    <w:rsid w:val="00B35A38"/>
    <w:rsid w:val="00B36719"/>
    <w:rsid w:val="00B36C23"/>
    <w:rsid w:val="00B37052"/>
    <w:rsid w:val="00B370DD"/>
    <w:rsid w:val="00B3717E"/>
    <w:rsid w:val="00B3717F"/>
    <w:rsid w:val="00B375D6"/>
    <w:rsid w:val="00B377E3"/>
    <w:rsid w:val="00B37B3C"/>
    <w:rsid w:val="00B37BC0"/>
    <w:rsid w:val="00B37C6C"/>
    <w:rsid w:val="00B37F15"/>
    <w:rsid w:val="00B4014D"/>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59B"/>
    <w:rsid w:val="00B427D4"/>
    <w:rsid w:val="00B429DA"/>
    <w:rsid w:val="00B42CD3"/>
    <w:rsid w:val="00B42EED"/>
    <w:rsid w:val="00B430CF"/>
    <w:rsid w:val="00B434A1"/>
    <w:rsid w:val="00B4355D"/>
    <w:rsid w:val="00B4363C"/>
    <w:rsid w:val="00B436BD"/>
    <w:rsid w:val="00B439B2"/>
    <w:rsid w:val="00B43B92"/>
    <w:rsid w:val="00B44E45"/>
    <w:rsid w:val="00B44F45"/>
    <w:rsid w:val="00B450A0"/>
    <w:rsid w:val="00B451D2"/>
    <w:rsid w:val="00B45346"/>
    <w:rsid w:val="00B4539F"/>
    <w:rsid w:val="00B45920"/>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985"/>
    <w:rsid w:val="00B50F08"/>
    <w:rsid w:val="00B51202"/>
    <w:rsid w:val="00B515C1"/>
    <w:rsid w:val="00B51856"/>
    <w:rsid w:val="00B5192C"/>
    <w:rsid w:val="00B51C81"/>
    <w:rsid w:val="00B51CB8"/>
    <w:rsid w:val="00B51D6C"/>
    <w:rsid w:val="00B51F75"/>
    <w:rsid w:val="00B51F8E"/>
    <w:rsid w:val="00B523BC"/>
    <w:rsid w:val="00B52830"/>
    <w:rsid w:val="00B52B9F"/>
    <w:rsid w:val="00B52BA3"/>
    <w:rsid w:val="00B52D24"/>
    <w:rsid w:val="00B52EFC"/>
    <w:rsid w:val="00B53075"/>
    <w:rsid w:val="00B53182"/>
    <w:rsid w:val="00B535C3"/>
    <w:rsid w:val="00B53DB9"/>
    <w:rsid w:val="00B543B3"/>
    <w:rsid w:val="00B54F11"/>
    <w:rsid w:val="00B553B1"/>
    <w:rsid w:val="00B55477"/>
    <w:rsid w:val="00B55484"/>
    <w:rsid w:val="00B558D5"/>
    <w:rsid w:val="00B55C36"/>
    <w:rsid w:val="00B5631F"/>
    <w:rsid w:val="00B56418"/>
    <w:rsid w:val="00B566EA"/>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6C7"/>
    <w:rsid w:val="00B61901"/>
    <w:rsid w:val="00B6238C"/>
    <w:rsid w:val="00B62470"/>
    <w:rsid w:val="00B62676"/>
    <w:rsid w:val="00B6267A"/>
    <w:rsid w:val="00B63103"/>
    <w:rsid w:val="00B63413"/>
    <w:rsid w:val="00B635C6"/>
    <w:rsid w:val="00B63805"/>
    <w:rsid w:val="00B63A32"/>
    <w:rsid w:val="00B63C61"/>
    <w:rsid w:val="00B63D5A"/>
    <w:rsid w:val="00B63DC0"/>
    <w:rsid w:val="00B63F70"/>
    <w:rsid w:val="00B64021"/>
    <w:rsid w:val="00B640DF"/>
    <w:rsid w:val="00B64429"/>
    <w:rsid w:val="00B6465F"/>
    <w:rsid w:val="00B64742"/>
    <w:rsid w:val="00B64845"/>
    <w:rsid w:val="00B64C34"/>
    <w:rsid w:val="00B64D58"/>
    <w:rsid w:val="00B65101"/>
    <w:rsid w:val="00B6533B"/>
    <w:rsid w:val="00B655D4"/>
    <w:rsid w:val="00B65B6F"/>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D72"/>
    <w:rsid w:val="00B82F88"/>
    <w:rsid w:val="00B832A3"/>
    <w:rsid w:val="00B8333A"/>
    <w:rsid w:val="00B8360D"/>
    <w:rsid w:val="00B83626"/>
    <w:rsid w:val="00B837AA"/>
    <w:rsid w:val="00B8385B"/>
    <w:rsid w:val="00B83A03"/>
    <w:rsid w:val="00B83A1F"/>
    <w:rsid w:val="00B83AC7"/>
    <w:rsid w:val="00B83B50"/>
    <w:rsid w:val="00B83EBF"/>
    <w:rsid w:val="00B84499"/>
    <w:rsid w:val="00B8463D"/>
    <w:rsid w:val="00B84903"/>
    <w:rsid w:val="00B84E46"/>
    <w:rsid w:val="00B85216"/>
    <w:rsid w:val="00B853E2"/>
    <w:rsid w:val="00B85581"/>
    <w:rsid w:val="00B85A8B"/>
    <w:rsid w:val="00B8609F"/>
    <w:rsid w:val="00B866F8"/>
    <w:rsid w:val="00B86980"/>
    <w:rsid w:val="00B86BA4"/>
    <w:rsid w:val="00B872E8"/>
    <w:rsid w:val="00B872FE"/>
    <w:rsid w:val="00B87381"/>
    <w:rsid w:val="00B879BC"/>
    <w:rsid w:val="00B87CDE"/>
    <w:rsid w:val="00B900F7"/>
    <w:rsid w:val="00B90139"/>
    <w:rsid w:val="00B9075C"/>
    <w:rsid w:val="00B90899"/>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6F8"/>
    <w:rsid w:val="00B93B3C"/>
    <w:rsid w:val="00B94057"/>
    <w:rsid w:val="00B941A3"/>
    <w:rsid w:val="00B945E4"/>
    <w:rsid w:val="00B94C19"/>
    <w:rsid w:val="00B94DB7"/>
    <w:rsid w:val="00B94F65"/>
    <w:rsid w:val="00B9505F"/>
    <w:rsid w:val="00B9527D"/>
    <w:rsid w:val="00B95948"/>
    <w:rsid w:val="00B95CE7"/>
    <w:rsid w:val="00B95F8D"/>
    <w:rsid w:val="00B960F4"/>
    <w:rsid w:val="00B964A3"/>
    <w:rsid w:val="00B96A15"/>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44A"/>
    <w:rsid w:val="00BA29B0"/>
    <w:rsid w:val="00BA2D77"/>
    <w:rsid w:val="00BA2D91"/>
    <w:rsid w:val="00BA3481"/>
    <w:rsid w:val="00BA34C6"/>
    <w:rsid w:val="00BA36EF"/>
    <w:rsid w:val="00BA377F"/>
    <w:rsid w:val="00BA3B63"/>
    <w:rsid w:val="00BA3CD8"/>
    <w:rsid w:val="00BA40DC"/>
    <w:rsid w:val="00BA41D3"/>
    <w:rsid w:val="00BA4322"/>
    <w:rsid w:val="00BA4C9F"/>
    <w:rsid w:val="00BA4D29"/>
    <w:rsid w:val="00BA4F6F"/>
    <w:rsid w:val="00BA5011"/>
    <w:rsid w:val="00BA52E5"/>
    <w:rsid w:val="00BA541C"/>
    <w:rsid w:val="00BA54D8"/>
    <w:rsid w:val="00BA5519"/>
    <w:rsid w:val="00BA5948"/>
    <w:rsid w:val="00BA5BCD"/>
    <w:rsid w:val="00BA5DDC"/>
    <w:rsid w:val="00BA630C"/>
    <w:rsid w:val="00BA642D"/>
    <w:rsid w:val="00BA65F3"/>
    <w:rsid w:val="00BA66CC"/>
    <w:rsid w:val="00BA688A"/>
    <w:rsid w:val="00BA68B0"/>
    <w:rsid w:val="00BA693A"/>
    <w:rsid w:val="00BA6CBB"/>
    <w:rsid w:val="00BA6CC8"/>
    <w:rsid w:val="00BA6EEF"/>
    <w:rsid w:val="00BA6FBC"/>
    <w:rsid w:val="00BA721B"/>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E3"/>
    <w:rsid w:val="00BC04FD"/>
    <w:rsid w:val="00BC058A"/>
    <w:rsid w:val="00BC06E1"/>
    <w:rsid w:val="00BC0938"/>
    <w:rsid w:val="00BC093F"/>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BFA"/>
    <w:rsid w:val="00BC5C1B"/>
    <w:rsid w:val="00BC5E42"/>
    <w:rsid w:val="00BC5E7E"/>
    <w:rsid w:val="00BC617A"/>
    <w:rsid w:val="00BC649E"/>
    <w:rsid w:val="00BC67D9"/>
    <w:rsid w:val="00BC6D61"/>
    <w:rsid w:val="00BC7151"/>
    <w:rsid w:val="00BC7EC3"/>
    <w:rsid w:val="00BD0014"/>
    <w:rsid w:val="00BD09EC"/>
    <w:rsid w:val="00BD0A29"/>
    <w:rsid w:val="00BD0E92"/>
    <w:rsid w:val="00BD0ED8"/>
    <w:rsid w:val="00BD0F4B"/>
    <w:rsid w:val="00BD18DF"/>
    <w:rsid w:val="00BD1966"/>
    <w:rsid w:val="00BD1B0E"/>
    <w:rsid w:val="00BD1B3B"/>
    <w:rsid w:val="00BD1F1D"/>
    <w:rsid w:val="00BD1FA8"/>
    <w:rsid w:val="00BD2215"/>
    <w:rsid w:val="00BD22CE"/>
    <w:rsid w:val="00BD2333"/>
    <w:rsid w:val="00BD24DD"/>
    <w:rsid w:val="00BD26B7"/>
    <w:rsid w:val="00BD27CC"/>
    <w:rsid w:val="00BD2BED"/>
    <w:rsid w:val="00BD35C5"/>
    <w:rsid w:val="00BD389B"/>
    <w:rsid w:val="00BD38D0"/>
    <w:rsid w:val="00BD3AE5"/>
    <w:rsid w:val="00BD3C71"/>
    <w:rsid w:val="00BD3DB9"/>
    <w:rsid w:val="00BD4298"/>
    <w:rsid w:val="00BD431B"/>
    <w:rsid w:val="00BD4343"/>
    <w:rsid w:val="00BD43F1"/>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13"/>
    <w:rsid w:val="00BD715A"/>
    <w:rsid w:val="00BD73BC"/>
    <w:rsid w:val="00BD785B"/>
    <w:rsid w:val="00BE0016"/>
    <w:rsid w:val="00BE03FC"/>
    <w:rsid w:val="00BE0853"/>
    <w:rsid w:val="00BE0D9A"/>
    <w:rsid w:val="00BE0DE0"/>
    <w:rsid w:val="00BE0F2F"/>
    <w:rsid w:val="00BE1178"/>
    <w:rsid w:val="00BE13D7"/>
    <w:rsid w:val="00BE13F5"/>
    <w:rsid w:val="00BE1451"/>
    <w:rsid w:val="00BE1881"/>
    <w:rsid w:val="00BE1A19"/>
    <w:rsid w:val="00BE1A87"/>
    <w:rsid w:val="00BE1B89"/>
    <w:rsid w:val="00BE1D1D"/>
    <w:rsid w:val="00BE1EB9"/>
    <w:rsid w:val="00BE1FA4"/>
    <w:rsid w:val="00BE1FC4"/>
    <w:rsid w:val="00BE21E1"/>
    <w:rsid w:val="00BE25E3"/>
    <w:rsid w:val="00BE26D2"/>
    <w:rsid w:val="00BE2840"/>
    <w:rsid w:val="00BE29B8"/>
    <w:rsid w:val="00BE2A43"/>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F002A"/>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420"/>
    <w:rsid w:val="00BF37CB"/>
    <w:rsid w:val="00BF3A1E"/>
    <w:rsid w:val="00BF3E7F"/>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2C"/>
    <w:rsid w:val="00BF5AB8"/>
    <w:rsid w:val="00BF5C85"/>
    <w:rsid w:val="00BF6CA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A52"/>
    <w:rsid w:val="00C01DA1"/>
    <w:rsid w:val="00C023F2"/>
    <w:rsid w:val="00C02C76"/>
    <w:rsid w:val="00C0314B"/>
    <w:rsid w:val="00C032A8"/>
    <w:rsid w:val="00C0364E"/>
    <w:rsid w:val="00C03A04"/>
    <w:rsid w:val="00C03C2C"/>
    <w:rsid w:val="00C03C9D"/>
    <w:rsid w:val="00C03FD2"/>
    <w:rsid w:val="00C04B76"/>
    <w:rsid w:val="00C04CDE"/>
    <w:rsid w:val="00C05359"/>
    <w:rsid w:val="00C0538D"/>
    <w:rsid w:val="00C0546F"/>
    <w:rsid w:val="00C05759"/>
    <w:rsid w:val="00C0581E"/>
    <w:rsid w:val="00C0587A"/>
    <w:rsid w:val="00C0595E"/>
    <w:rsid w:val="00C05AA6"/>
    <w:rsid w:val="00C05B48"/>
    <w:rsid w:val="00C05BE5"/>
    <w:rsid w:val="00C05C13"/>
    <w:rsid w:val="00C05F09"/>
    <w:rsid w:val="00C06169"/>
    <w:rsid w:val="00C062EA"/>
    <w:rsid w:val="00C06440"/>
    <w:rsid w:val="00C06633"/>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90"/>
    <w:rsid w:val="00C113D5"/>
    <w:rsid w:val="00C11462"/>
    <w:rsid w:val="00C115E4"/>
    <w:rsid w:val="00C116F9"/>
    <w:rsid w:val="00C11B3B"/>
    <w:rsid w:val="00C11BC4"/>
    <w:rsid w:val="00C11DFB"/>
    <w:rsid w:val="00C11E96"/>
    <w:rsid w:val="00C11FE9"/>
    <w:rsid w:val="00C127F9"/>
    <w:rsid w:val="00C12832"/>
    <w:rsid w:val="00C12B8C"/>
    <w:rsid w:val="00C12F32"/>
    <w:rsid w:val="00C13077"/>
    <w:rsid w:val="00C13254"/>
    <w:rsid w:val="00C13546"/>
    <w:rsid w:val="00C138B0"/>
    <w:rsid w:val="00C13A26"/>
    <w:rsid w:val="00C13B70"/>
    <w:rsid w:val="00C1433E"/>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8F"/>
    <w:rsid w:val="00C15BEC"/>
    <w:rsid w:val="00C16504"/>
    <w:rsid w:val="00C16603"/>
    <w:rsid w:val="00C1689E"/>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CEB"/>
    <w:rsid w:val="00C21D12"/>
    <w:rsid w:val="00C22006"/>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1AF"/>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31"/>
    <w:rsid w:val="00C409C5"/>
    <w:rsid w:val="00C40B1A"/>
    <w:rsid w:val="00C40E44"/>
    <w:rsid w:val="00C41238"/>
    <w:rsid w:val="00C4136A"/>
    <w:rsid w:val="00C413F8"/>
    <w:rsid w:val="00C41574"/>
    <w:rsid w:val="00C415A2"/>
    <w:rsid w:val="00C41735"/>
    <w:rsid w:val="00C41741"/>
    <w:rsid w:val="00C419F9"/>
    <w:rsid w:val="00C41EC1"/>
    <w:rsid w:val="00C422D2"/>
    <w:rsid w:val="00C4238A"/>
    <w:rsid w:val="00C4239B"/>
    <w:rsid w:val="00C42652"/>
    <w:rsid w:val="00C42995"/>
    <w:rsid w:val="00C42F72"/>
    <w:rsid w:val="00C43161"/>
    <w:rsid w:val="00C431A1"/>
    <w:rsid w:val="00C431A9"/>
    <w:rsid w:val="00C432C2"/>
    <w:rsid w:val="00C432DF"/>
    <w:rsid w:val="00C43930"/>
    <w:rsid w:val="00C439D3"/>
    <w:rsid w:val="00C43AD6"/>
    <w:rsid w:val="00C4418E"/>
    <w:rsid w:val="00C441F7"/>
    <w:rsid w:val="00C446FF"/>
    <w:rsid w:val="00C447E9"/>
    <w:rsid w:val="00C44B03"/>
    <w:rsid w:val="00C44C8E"/>
    <w:rsid w:val="00C44D07"/>
    <w:rsid w:val="00C450B8"/>
    <w:rsid w:val="00C451BC"/>
    <w:rsid w:val="00C453B1"/>
    <w:rsid w:val="00C45411"/>
    <w:rsid w:val="00C45534"/>
    <w:rsid w:val="00C45707"/>
    <w:rsid w:val="00C45C25"/>
    <w:rsid w:val="00C45C7B"/>
    <w:rsid w:val="00C46AB0"/>
    <w:rsid w:val="00C4745D"/>
    <w:rsid w:val="00C47661"/>
    <w:rsid w:val="00C477F8"/>
    <w:rsid w:val="00C479BE"/>
    <w:rsid w:val="00C47F2E"/>
    <w:rsid w:val="00C47F41"/>
    <w:rsid w:val="00C50409"/>
    <w:rsid w:val="00C50DBA"/>
    <w:rsid w:val="00C50EBF"/>
    <w:rsid w:val="00C50EFF"/>
    <w:rsid w:val="00C511C0"/>
    <w:rsid w:val="00C516D0"/>
    <w:rsid w:val="00C519DD"/>
    <w:rsid w:val="00C51A36"/>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57D0D"/>
    <w:rsid w:val="00C60191"/>
    <w:rsid w:val="00C602A5"/>
    <w:rsid w:val="00C60648"/>
    <w:rsid w:val="00C60CEB"/>
    <w:rsid w:val="00C60F26"/>
    <w:rsid w:val="00C611B2"/>
    <w:rsid w:val="00C6135A"/>
    <w:rsid w:val="00C614B3"/>
    <w:rsid w:val="00C61956"/>
    <w:rsid w:val="00C61BBA"/>
    <w:rsid w:val="00C61D7E"/>
    <w:rsid w:val="00C61FF8"/>
    <w:rsid w:val="00C62031"/>
    <w:rsid w:val="00C620A7"/>
    <w:rsid w:val="00C62247"/>
    <w:rsid w:val="00C62D7E"/>
    <w:rsid w:val="00C62FBA"/>
    <w:rsid w:val="00C62FC8"/>
    <w:rsid w:val="00C63008"/>
    <w:rsid w:val="00C6327C"/>
    <w:rsid w:val="00C632E2"/>
    <w:rsid w:val="00C63427"/>
    <w:rsid w:val="00C6347E"/>
    <w:rsid w:val="00C6376B"/>
    <w:rsid w:val="00C63837"/>
    <w:rsid w:val="00C638EE"/>
    <w:rsid w:val="00C639F1"/>
    <w:rsid w:val="00C63ED0"/>
    <w:rsid w:val="00C6407A"/>
    <w:rsid w:val="00C64389"/>
    <w:rsid w:val="00C64C80"/>
    <w:rsid w:val="00C64DF2"/>
    <w:rsid w:val="00C64F1A"/>
    <w:rsid w:val="00C65759"/>
    <w:rsid w:val="00C6584B"/>
    <w:rsid w:val="00C659F0"/>
    <w:rsid w:val="00C65CFD"/>
    <w:rsid w:val="00C65F5C"/>
    <w:rsid w:val="00C661A5"/>
    <w:rsid w:val="00C661E0"/>
    <w:rsid w:val="00C66987"/>
    <w:rsid w:val="00C669BC"/>
    <w:rsid w:val="00C66AD1"/>
    <w:rsid w:val="00C66FEF"/>
    <w:rsid w:val="00C67210"/>
    <w:rsid w:val="00C67639"/>
    <w:rsid w:val="00C67688"/>
    <w:rsid w:val="00C67718"/>
    <w:rsid w:val="00C67EE8"/>
    <w:rsid w:val="00C705B3"/>
    <w:rsid w:val="00C70828"/>
    <w:rsid w:val="00C708B3"/>
    <w:rsid w:val="00C70B33"/>
    <w:rsid w:val="00C70C3B"/>
    <w:rsid w:val="00C70CD8"/>
    <w:rsid w:val="00C70DE2"/>
    <w:rsid w:val="00C70F56"/>
    <w:rsid w:val="00C712FD"/>
    <w:rsid w:val="00C7132E"/>
    <w:rsid w:val="00C71835"/>
    <w:rsid w:val="00C71B0E"/>
    <w:rsid w:val="00C71CAA"/>
    <w:rsid w:val="00C71FE7"/>
    <w:rsid w:val="00C72352"/>
    <w:rsid w:val="00C723BD"/>
    <w:rsid w:val="00C72977"/>
    <w:rsid w:val="00C730F1"/>
    <w:rsid w:val="00C73D04"/>
    <w:rsid w:val="00C74089"/>
    <w:rsid w:val="00C740B0"/>
    <w:rsid w:val="00C74150"/>
    <w:rsid w:val="00C74235"/>
    <w:rsid w:val="00C742E0"/>
    <w:rsid w:val="00C7430C"/>
    <w:rsid w:val="00C74389"/>
    <w:rsid w:val="00C744CF"/>
    <w:rsid w:val="00C7455B"/>
    <w:rsid w:val="00C74851"/>
    <w:rsid w:val="00C74875"/>
    <w:rsid w:val="00C74C27"/>
    <w:rsid w:val="00C74D0E"/>
    <w:rsid w:val="00C74EEE"/>
    <w:rsid w:val="00C74F03"/>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9CF"/>
    <w:rsid w:val="00C77A8A"/>
    <w:rsid w:val="00C77B5D"/>
    <w:rsid w:val="00C77E0E"/>
    <w:rsid w:val="00C8057D"/>
    <w:rsid w:val="00C80638"/>
    <w:rsid w:val="00C806AE"/>
    <w:rsid w:val="00C80752"/>
    <w:rsid w:val="00C8080F"/>
    <w:rsid w:val="00C808EB"/>
    <w:rsid w:val="00C809F7"/>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404"/>
    <w:rsid w:val="00C835E0"/>
    <w:rsid w:val="00C83851"/>
    <w:rsid w:val="00C83C2B"/>
    <w:rsid w:val="00C83CD1"/>
    <w:rsid w:val="00C83D0B"/>
    <w:rsid w:val="00C84005"/>
    <w:rsid w:val="00C84218"/>
    <w:rsid w:val="00C84816"/>
    <w:rsid w:val="00C84907"/>
    <w:rsid w:val="00C84993"/>
    <w:rsid w:val="00C84A81"/>
    <w:rsid w:val="00C84ADD"/>
    <w:rsid w:val="00C84BEC"/>
    <w:rsid w:val="00C850C2"/>
    <w:rsid w:val="00C8523B"/>
    <w:rsid w:val="00C853BF"/>
    <w:rsid w:val="00C85540"/>
    <w:rsid w:val="00C856CF"/>
    <w:rsid w:val="00C85A34"/>
    <w:rsid w:val="00C85A42"/>
    <w:rsid w:val="00C85B31"/>
    <w:rsid w:val="00C85D8A"/>
    <w:rsid w:val="00C8632D"/>
    <w:rsid w:val="00C86823"/>
    <w:rsid w:val="00C868C2"/>
    <w:rsid w:val="00C86969"/>
    <w:rsid w:val="00C86AE8"/>
    <w:rsid w:val="00C86F10"/>
    <w:rsid w:val="00C8761A"/>
    <w:rsid w:val="00C8789F"/>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B3A"/>
    <w:rsid w:val="00CA0F46"/>
    <w:rsid w:val="00CA11DA"/>
    <w:rsid w:val="00CA1568"/>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6F8"/>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8AD"/>
    <w:rsid w:val="00CA7AB8"/>
    <w:rsid w:val="00CA7BDD"/>
    <w:rsid w:val="00CA7C36"/>
    <w:rsid w:val="00CA7D44"/>
    <w:rsid w:val="00CB0125"/>
    <w:rsid w:val="00CB0209"/>
    <w:rsid w:val="00CB03DC"/>
    <w:rsid w:val="00CB04FF"/>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B4A"/>
    <w:rsid w:val="00CB4E62"/>
    <w:rsid w:val="00CB4EEE"/>
    <w:rsid w:val="00CB527F"/>
    <w:rsid w:val="00CB59AE"/>
    <w:rsid w:val="00CB5C01"/>
    <w:rsid w:val="00CB60EF"/>
    <w:rsid w:val="00CB614D"/>
    <w:rsid w:val="00CB6C60"/>
    <w:rsid w:val="00CB7293"/>
    <w:rsid w:val="00CB72EE"/>
    <w:rsid w:val="00CB7680"/>
    <w:rsid w:val="00CB76B9"/>
    <w:rsid w:val="00CB79DC"/>
    <w:rsid w:val="00CC01C5"/>
    <w:rsid w:val="00CC06A5"/>
    <w:rsid w:val="00CC0859"/>
    <w:rsid w:val="00CC0C92"/>
    <w:rsid w:val="00CC0E1D"/>
    <w:rsid w:val="00CC0E84"/>
    <w:rsid w:val="00CC0F3B"/>
    <w:rsid w:val="00CC1385"/>
    <w:rsid w:val="00CC153D"/>
    <w:rsid w:val="00CC158A"/>
    <w:rsid w:val="00CC166F"/>
    <w:rsid w:val="00CC1915"/>
    <w:rsid w:val="00CC1A6D"/>
    <w:rsid w:val="00CC1CAD"/>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514C"/>
    <w:rsid w:val="00CC51D0"/>
    <w:rsid w:val="00CC52D4"/>
    <w:rsid w:val="00CC5640"/>
    <w:rsid w:val="00CC58A8"/>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293"/>
    <w:rsid w:val="00CD1539"/>
    <w:rsid w:val="00CD1B61"/>
    <w:rsid w:val="00CD1BB0"/>
    <w:rsid w:val="00CD1F41"/>
    <w:rsid w:val="00CD2345"/>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552"/>
    <w:rsid w:val="00CE2AC7"/>
    <w:rsid w:val="00CE33BA"/>
    <w:rsid w:val="00CE39B5"/>
    <w:rsid w:val="00CE3A9D"/>
    <w:rsid w:val="00CE3BC6"/>
    <w:rsid w:val="00CE3EC3"/>
    <w:rsid w:val="00CE3F1A"/>
    <w:rsid w:val="00CE3FAB"/>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874"/>
    <w:rsid w:val="00CF1A9D"/>
    <w:rsid w:val="00CF1CCB"/>
    <w:rsid w:val="00CF1D51"/>
    <w:rsid w:val="00CF1EE2"/>
    <w:rsid w:val="00CF1EF6"/>
    <w:rsid w:val="00CF1F24"/>
    <w:rsid w:val="00CF240F"/>
    <w:rsid w:val="00CF24AC"/>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3B96"/>
    <w:rsid w:val="00D03F3E"/>
    <w:rsid w:val="00D04044"/>
    <w:rsid w:val="00D0467C"/>
    <w:rsid w:val="00D04760"/>
    <w:rsid w:val="00D04816"/>
    <w:rsid w:val="00D04932"/>
    <w:rsid w:val="00D04A02"/>
    <w:rsid w:val="00D04A86"/>
    <w:rsid w:val="00D050EA"/>
    <w:rsid w:val="00D05148"/>
    <w:rsid w:val="00D05150"/>
    <w:rsid w:val="00D051B1"/>
    <w:rsid w:val="00D056FD"/>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2246"/>
    <w:rsid w:val="00D1234F"/>
    <w:rsid w:val="00D12407"/>
    <w:rsid w:val="00D128C0"/>
    <w:rsid w:val="00D12978"/>
    <w:rsid w:val="00D12D22"/>
    <w:rsid w:val="00D12F75"/>
    <w:rsid w:val="00D131F2"/>
    <w:rsid w:val="00D13911"/>
    <w:rsid w:val="00D13912"/>
    <w:rsid w:val="00D13B59"/>
    <w:rsid w:val="00D13F48"/>
    <w:rsid w:val="00D13F64"/>
    <w:rsid w:val="00D13F74"/>
    <w:rsid w:val="00D140E7"/>
    <w:rsid w:val="00D142E3"/>
    <w:rsid w:val="00D14877"/>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863"/>
    <w:rsid w:val="00D17B53"/>
    <w:rsid w:val="00D17C28"/>
    <w:rsid w:val="00D17D04"/>
    <w:rsid w:val="00D17E6E"/>
    <w:rsid w:val="00D17EA1"/>
    <w:rsid w:val="00D20207"/>
    <w:rsid w:val="00D20319"/>
    <w:rsid w:val="00D2035C"/>
    <w:rsid w:val="00D209D8"/>
    <w:rsid w:val="00D20B39"/>
    <w:rsid w:val="00D20B87"/>
    <w:rsid w:val="00D20E91"/>
    <w:rsid w:val="00D21021"/>
    <w:rsid w:val="00D2125A"/>
    <w:rsid w:val="00D21623"/>
    <w:rsid w:val="00D21731"/>
    <w:rsid w:val="00D21DBD"/>
    <w:rsid w:val="00D2207D"/>
    <w:rsid w:val="00D22383"/>
    <w:rsid w:val="00D225BB"/>
    <w:rsid w:val="00D22660"/>
    <w:rsid w:val="00D228FD"/>
    <w:rsid w:val="00D229F3"/>
    <w:rsid w:val="00D22AA7"/>
    <w:rsid w:val="00D23025"/>
    <w:rsid w:val="00D2326D"/>
    <w:rsid w:val="00D23658"/>
    <w:rsid w:val="00D23985"/>
    <w:rsid w:val="00D239FA"/>
    <w:rsid w:val="00D23CAA"/>
    <w:rsid w:val="00D241F8"/>
    <w:rsid w:val="00D24231"/>
    <w:rsid w:val="00D24280"/>
    <w:rsid w:val="00D242B5"/>
    <w:rsid w:val="00D243F5"/>
    <w:rsid w:val="00D246A5"/>
    <w:rsid w:val="00D246F0"/>
    <w:rsid w:val="00D24B25"/>
    <w:rsid w:val="00D24E48"/>
    <w:rsid w:val="00D24F38"/>
    <w:rsid w:val="00D257CF"/>
    <w:rsid w:val="00D2582C"/>
    <w:rsid w:val="00D25BB7"/>
    <w:rsid w:val="00D26263"/>
    <w:rsid w:val="00D26A00"/>
    <w:rsid w:val="00D26C64"/>
    <w:rsid w:val="00D27845"/>
    <w:rsid w:val="00D27A37"/>
    <w:rsid w:val="00D27A44"/>
    <w:rsid w:val="00D27C0A"/>
    <w:rsid w:val="00D3027E"/>
    <w:rsid w:val="00D305D9"/>
    <w:rsid w:val="00D3070B"/>
    <w:rsid w:val="00D3072F"/>
    <w:rsid w:val="00D30787"/>
    <w:rsid w:val="00D30962"/>
    <w:rsid w:val="00D30B5D"/>
    <w:rsid w:val="00D30FC5"/>
    <w:rsid w:val="00D30FE7"/>
    <w:rsid w:val="00D3177E"/>
    <w:rsid w:val="00D317E5"/>
    <w:rsid w:val="00D31AF8"/>
    <w:rsid w:val="00D31C65"/>
    <w:rsid w:val="00D31C8D"/>
    <w:rsid w:val="00D31EF6"/>
    <w:rsid w:val="00D31F5D"/>
    <w:rsid w:val="00D3204A"/>
    <w:rsid w:val="00D3244A"/>
    <w:rsid w:val="00D32599"/>
    <w:rsid w:val="00D3263C"/>
    <w:rsid w:val="00D32694"/>
    <w:rsid w:val="00D326C7"/>
    <w:rsid w:val="00D32768"/>
    <w:rsid w:val="00D32A0A"/>
    <w:rsid w:val="00D32B0A"/>
    <w:rsid w:val="00D32C70"/>
    <w:rsid w:val="00D32D93"/>
    <w:rsid w:val="00D32E4B"/>
    <w:rsid w:val="00D330D8"/>
    <w:rsid w:val="00D335F7"/>
    <w:rsid w:val="00D336B1"/>
    <w:rsid w:val="00D33773"/>
    <w:rsid w:val="00D33DC6"/>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B5"/>
    <w:rsid w:val="00D34E46"/>
    <w:rsid w:val="00D3532B"/>
    <w:rsid w:val="00D3594F"/>
    <w:rsid w:val="00D35BF6"/>
    <w:rsid w:val="00D35E32"/>
    <w:rsid w:val="00D360A8"/>
    <w:rsid w:val="00D3619C"/>
    <w:rsid w:val="00D362F8"/>
    <w:rsid w:val="00D366ED"/>
    <w:rsid w:val="00D367FB"/>
    <w:rsid w:val="00D36A31"/>
    <w:rsid w:val="00D37081"/>
    <w:rsid w:val="00D37440"/>
    <w:rsid w:val="00D378FF"/>
    <w:rsid w:val="00D400F5"/>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A1"/>
    <w:rsid w:val="00D419BB"/>
    <w:rsid w:val="00D41C15"/>
    <w:rsid w:val="00D41D6A"/>
    <w:rsid w:val="00D41EE6"/>
    <w:rsid w:val="00D420EC"/>
    <w:rsid w:val="00D42523"/>
    <w:rsid w:val="00D4252F"/>
    <w:rsid w:val="00D42F44"/>
    <w:rsid w:val="00D4314F"/>
    <w:rsid w:val="00D431E9"/>
    <w:rsid w:val="00D4386B"/>
    <w:rsid w:val="00D43A11"/>
    <w:rsid w:val="00D43AA0"/>
    <w:rsid w:val="00D44077"/>
    <w:rsid w:val="00D442BA"/>
    <w:rsid w:val="00D443F8"/>
    <w:rsid w:val="00D44647"/>
    <w:rsid w:val="00D4482D"/>
    <w:rsid w:val="00D44958"/>
    <w:rsid w:val="00D44DDE"/>
    <w:rsid w:val="00D4508F"/>
    <w:rsid w:val="00D450BC"/>
    <w:rsid w:val="00D4531C"/>
    <w:rsid w:val="00D453ED"/>
    <w:rsid w:val="00D4543B"/>
    <w:rsid w:val="00D454CC"/>
    <w:rsid w:val="00D4590F"/>
    <w:rsid w:val="00D459BC"/>
    <w:rsid w:val="00D45D70"/>
    <w:rsid w:val="00D45E02"/>
    <w:rsid w:val="00D46312"/>
    <w:rsid w:val="00D46386"/>
    <w:rsid w:val="00D46631"/>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957"/>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0F9"/>
    <w:rsid w:val="00D5618D"/>
    <w:rsid w:val="00D562E0"/>
    <w:rsid w:val="00D5669F"/>
    <w:rsid w:val="00D56736"/>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32C"/>
    <w:rsid w:val="00D63484"/>
    <w:rsid w:val="00D635B6"/>
    <w:rsid w:val="00D638EC"/>
    <w:rsid w:val="00D63936"/>
    <w:rsid w:val="00D63D25"/>
    <w:rsid w:val="00D648F0"/>
    <w:rsid w:val="00D649F9"/>
    <w:rsid w:val="00D64D7C"/>
    <w:rsid w:val="00D64DA8"/>
    <w:rsid w:val="00D64E44"/>
    <w:rsid w:val="00D650DE"/>
    <w:rsid w:val="00D65159"/>
    <w:rsid w:val="00D6516E"/>
    <w:rsid w:val="00D651D6"/>
    <w:rsid w:val="00D65411"/>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CCE"/>
    <w:rsid w:val="00D714FF"/>
    <w:rsid w:val="00D716FD"/>
    <w:rsid w:val="00D71837"/>
    <w:rsid w:val="00D71A76"/>
    <w:rsid w:val="00D71BC2"/>
    <w:rsid w:val="00D71C1A"/>
    <w:rsid w:val="00D71CC1"/>
    <w:rsid w:val="00D71CFC"/>
    <w:rsid w:val="00D721A0"/>
    <w:rsid w:val="00D721A4"/>
    <w:rsid w:val="00D723F3"/>
    <w:rsid w:val="00D726F1"/>
    <w:rsid w:val="00D72BDC"/>
    <w:rsid w:val="00D72E03"/>
    <w:rsid w:val="00D72EE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4F71"/>
    <w:rsid w:val="00D75073"/>
    <w:rsid w:val="00D751C6"/>
    <w:rsid w:val="00D75631"/>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33"/>
    <w:rsid w:val="00D778D1"/>
    <w:rsid w:val="00D778DE"/>
    <w:rsid w:val="00D77A19"/>
    <w:rsid w:val="00D77CE0"/>
    <w:rsid w:val="00D800AB"/>
    <w:rsid w:val="00D802A2"/>
    <w:rsid w:val="00D8034F"/>
    <w:rsid w:val="00D8042E"/>
    <w:rsid w:val="00D806B5"/>
    <w:rsid w:val="00D8077D"/>
    <w:rsid w:val="00D8093E"/>
    <w:rsid w:val="00D80A4E"/>
    <w:rsid w:val="00D80CF1"/>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F4E"/>
    <w:rsid w:val="00D91508"/>
    <w:rsid w:val="00D91553"/>
    <w:rsid w:val="00D919C6"/>
    <w:rsid w:val="00D91B29"/>
    <w:rsid w:val="00D91B9E"/>
    <w:rsid w:val="00D91BA4"/>
    <w:rsid w:val="00D91EB4"/>
    <w:rsid w:val="00D92036"/>
    <w:rsid w:val="00D928C6"/>
    <w:rsid w:val="00D92913"/>
    <w:rsid w:val="00D9293D"/>
    <w:rsid w:val="00D929DB"/>
    <w:rsid w:val="00D92E81"/>
    <w:rsid w:val="00D92EC0"/>
    <w:rsid w:val="00D930C3"/>
    <w:rsid w:val="00D93123"/>
    <w:rsid w:val="00D9325A"/>
    <w:rsid w:val="00D9325B"/>
    <w:rsid w:val="00D932C0"/>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ED7"/>
    <w:rsid w:val="00DA0FE1"/>
    <w:rsid w:val="00DA122B"/>
    <w:rsid w:val="00DA1829"/>
    <w:rsid w:val="00DA19B2"/>
    <w:rsid w:val="00DA1ABB"/>
    <w:rsid w:val="00DA1C66"/>
    <w:rsid w:val="00DA1E17"/>
    <w:rsid w:val="00DA20D2"/>
    <w:rsid w:val="00DA2147"/>
    <w:rsid w:val="00DA243B"/>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4DF9"/>
    <w:rsid w:val="00DA531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5A2"/>
    <w:rsid w:val="00DA7851"/>
    <w:rsid w:val="00DA78CB"/>
    <w:rsid w:val="00DA7A31"/>
    <w:rsid w:val="00DA7A81"/>
    <w:rsid w:val="00DB07B2"/>
    <w:rsid w:val="00DB080E"/>
    <w:rsid w:val="00DB0826"/>
    <w:rsid w:val="00DB0976"/>
    <w:rsid w:val="00DB0A22"/>
    <w:rsid w:val="00DB0E00"/>
    <w:rsid w:val="00DB1159"/>
    <w:rsid w:val="00DB11C6"/>
    <w:rsid w:val="00DB1211"/>
    <w:rsid w:val="00DB17C5"/>
    <w:rsid w:val="00DB1E9D"/>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7D6"/>
    <w:rsid w:val="00DB39AF"/>
    <w:rsid w:val="00DB3A74"/>
    <w:rsid w:val="00DB3ADD"/>
    <w:rsid w:val="00DB3F39"/>
    <w:rsid w:val="00DB4017"/>
    <w:rsid w:val="00DB45AF"/>
    <w:rsid w:val="00DB4838"/>
    <w:rsid w:val="00DB4EC9"/>
    <w:rsid w:val="00DB54A9"/>
    <w:rsid w:val="00DB5A25"/>
    <w:rsid w:val="00DB5A29"/>
    <w:rsid w:val="00DB601C"/>
    <w:rsid w:val="00DB6D0E"/>
    <w:rsid w:val="00DB6E49"/>
    <w:rsid w:val="00DB7004"/>
    <w:rsid w:val="00DB773D"/>
    <w:rsid w:val="00DB7830"/>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9D"/>
    <w:rsid w:val="00DC42C5"/>
    <w:rsid w:val="00DC4357"/>
    <w:rsid w:val="00DC48C9"/>
    <w:rsid w:val="00DC492D"/>
    <w:rsid w:val="00DC4C48"/>
    <w:rsid w:val="00DC4E17"/>
    <w:rsid w:val="00DC4E31"/>
    <w:rsid w:val="00DC5383"/>
    <w:rsid w:val="00DC5858"/>
    <w:rsid w:val="00DC59CA"/>
    <w:rsid w:val="00DC613F"/>
    <w:rsid w:val="00DC6278"/>
    <w:rsid w:val="00DC62F1"/>
    <w:rsid w:val="00DC63B7"/>
    <w:rsid w:val="00DC74B4"/>
    <w:rsid w:val="00DC76E1"/>
    <w:rsid w:val="00DC7A0A"/>
    <w:rsid w:val="00DC7B5C"/>
    <w:rsid w:val="00DD0013"/>
    <w:rsid w:val="00DD0139"/>
    <w:rsid w:val="00DD014D"/>
    <w:rsid w:val="00DD06A6"/>
    <w:rsid w:val="00DD073C"/>
    <w:rsid w:val="00DD07E4"/>
    <w:rsid w:val="00DD0996"/>
    <w:rsid w:val="00DD09A2"/>
    <w:rsid w:val="00DD0FF5"/>
    <w:rsid w:val="00DD1871"/>
    <w:rsid w:val="00DD1E18"/>
    <w:rsid w:val="00DD1EEA"/>
    <w:rsid w:val="00DD1FDB"/>
    <w:rsid w:val="00DD204A"/>
    <w:rsid w:val="00DD2463"/>
    <w:rsid w:val="00DD248B"/>
    <w:rsid w:val="00DD248F"/>
    <w:rsid w:val="00DD27A3"/>
    <w:rsid w:val="00DD2974"/>
    <w:rsid w:val="00DD31FB"/>
    <w:rsid w:val="00DD32EA"/>
    <w:rsid w:val="00DD3647"/>
    <w:rsid w:val="00DD3D11"/>
    <w:rsid w:val="00DD40D6"/>
    <w:rsid w:val="00DD4531"/>
    <w:rsid w:val="00DD4872"/>
    <w:rsid w:val="00DD499D"/>
    <w:rsid w:val="00DD4E5D"/>
    <w:rsid w:val="00DD4F04"/>
    <w:rsid w:val="00DD559B"/>
    <w:rsid w:val="00DD56A0"/>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FF2"/>
    <w:rsid w:val="00DE5049"/>
    <w:rsid w:val="00DE511F"/>
    <w:rsid w:val="00DE523C"/>
    <w:rsid w:val="00DE5456"/>
    <w:rsid w:val="00DE55E2"/>
    <w:rsid w:val="00DE5A7E"/>
    <w:rsid w:val="00DE60E4"/>
    <w:rsid w:val="00DE61BD"/>
    <w:rsid w:val="00DE69A2"/>
    <w:rsid w:val="00DE6B2F"/>
    <w:rsid w:val="00DE6E42"/>
    <w:rsid w:val="00DE6FF0"/>
    <w:rsid w:val="00DE7052"/>
    <w:rsid w:val="00DE79D0"/>
    <w:rsid w:val="00DE7A68"/>
    <w:rsid w:val="00DE7B0F"/>
    <w:rsid w:val="00DE7FA7"/>
    <w:rsid w:val="00DF01D1"/>
    <w:rsid w:val="00DF03F1"/>
    <w:rsid w:val="00DF0A59"/>
    <w:rsid w:val="00DF1218"/>
    <w:rsid w:val="00DF138D"/>
    <w:rsid w:val="00DF1921"/>
    <w:rsid w:val="00DF1E7D"/>
    <w:rsid w:val="00DF1F4F"/>
    <w:rsid w:val="00DF1F83"/>
    <w:rsid w:val="00DF2128"/>
    <w:rsid w:val="00DF22FC"/>
    <w:rsid w:val="00DF2808"/>
    <w:rsid w:val="00DF2A9F"/>
    <w:rsid w:val="00DF2B02"/>
    <w:rsid w:val="00DF32E1"/>
    <w:rsid w:val="00DF3725"/>
    <w:rsid w:val="00DF3AD9"/>
    <w:rsid w:val="00DF3BB5"/>
    <w:rsid w:val="00DF3F3A"/>
    <w:rsid w:val="00DF4451"/>
    <w:rsid w:val="00DF4807"/>
    <w:rsid w:val="00DF4975"/>
    <w:rsid w:val="00DF4E1F"/>
    <w:rsid w:val="00DF5106"/>
    <w:rsid w:val="00DF5439"/>
    <w:rsid w:val="00DF5947"/>
    <w:rsid w:val="00DF59E8"/>
    <w:rsid w:val="00DF610E"/>
    <w:rsid w:val="00DF65CA"/>
    <w:rsid w:val="00DF6643"/>
    <w:rsid w:val="00DF675D"/>
    <w:rsid w:val="00DF685E"/>
    <w:rsid w:val="00DF68D1"/>
    <w:rsid w:val="00DF6A29"/>
    <w:rsid w:val="00DF6C30"/>
    <w:rsid w:val="00DF705B"/>
    <w:rsid w:val="00DF70DD"/>
    <w:rsid w:val="00DF722E"/>
    <w:rsid w:val="00DF7511"/>
    <w:rsid w:val="00DF76EE"/>
    <w:rsid w:val="00DF7741"/>
    <w:rsid w:val="00DF7C1B"/>
    <w:rsid w:val="00DF7FE5"/>
    <w:rsid w:val="00E000A0"/>
    <w:rsid w:val="00E0038F"/>
    <w:rsid w:val="00E005C4"/>
    <w:rsid w:val="00E006A0"/>
    <w:rsid w:val="00E008EC"/>
    <w:rsid w:val="00E00AFF"/>
    <w:rsid w:val="00E0122C"/>
    <w:rsid w:val="00E0125D"/>
    <w:rsid w:val="00E01A79"/>
    <w:rsid w:val="00E01DF4"/>
    <w:rsid w:val="00E01F20"/>
    <w:rsid w:val="00E01FFE"/>
    <w:rsid w:val="00E02123"/>
    <w:rsid w:val="00E02309"/>
    <w:rsid w:val="00E02906"/>
    <w:rsid w:val="00E02C32"/>
    <w:rsid w:val="00E02E52"/>
    <w:rsid w:val="00E03033"/>
    <w:rsid w:val="00E0322A"/>
    <w:rsid w:val="00E03970"/>
    <w:rsid w:val="00E040BC"/>
    <w:rsid w:val="00E047AD"/>
    <w:rsid w:val="00E04CF7"/>
    <w:rsid w:val="00E04E7E"/>
    <w:rsid w:val="00E04EE9"/>
    <w:rsid w:val="00E051F8"/>
    <w:rsid w:val="00E0526D"/>
    <w:rsid w:val="00E05563"/>
    <w:rsid w:val="00E05655"/>
    <w:rsid w:val="00E05910"/>
    <w:rsid w:val="00E059E2"/>
    <w:rsid w:val="00E05AA3"/>
    <w:rsid w:val="00E05DB6"/>
    <w:rsid w:val="00E05FCE"/>
    <w:rsid w:val="00E062A8"/>
    <w:rsid w:val="00E06722"/>
    <w:rsid w:val="00E06E4E"/>
    <w:rsid w:val="00E06F16"/>
    <w:rsid w:val="00E07350"/>
    <w:rsid w:val="00E07DEC"/>
    <w:rsid w:val="00E1020E"/>
    <w:rsid w:val="00E103EB"/>
    <w:rsid w:val="00E10897"/>
    <w:rsid w:val="00E10AE9"/>
    <w:rsid w:val="00E10C6A"/>
    <w:rsid w:val="00E10E2C"/>
    <w:rsid w:val="00E10E9C"/>
    <w:rsid w:val="00E11119"/>
    <w:rsid w:val="00E1174A"/>
    <w:rsid w:val="00E11A73"/>
    <w:rsid w:val="00E11E46"/>
    <w:rsid w:val="00E1218C"/>
    <w:rsid w:val="00E122B4"/>
    <w:rsid w:val="00E124C2"/>
    <w:rsid w:val="00E12746"/>
    <w:rsid w:val="00E1282E"/>
    <w:rsid w:val="00E12D13"/>
    <w:rsid w:val="00E12DD4"/>
    <w:rsid w:val="00E130AE"/>
    <w:rsid w:val="00E133E6"/>
    <w:rsid w:val="00E135AF"/>
    <w:rsid w:val="00E13C9C"/>
    <w:rsid w:val="00E13D06"/>
    <w:rsid w:val="00E13FBB"/>
    <w:rsid w:val="00E1409C"/>
    <w:rsid w:val="00E14207"/>
    <w:rsid w:val="00E14A24"/>
    <w:rsid w:val="00E14B99"/>
    <w:rsid w:val="00E14E1A"/>
    <w:rsid w:val="00E151D6"/>
    <w:rsid w:val="00E15590"/>
    <w:rsid w:val="00E1585E"/>
    <w:rsid w:val="00E1596D"/>
    <w:rsid w:val="00E15D3A"/>
    <w:rsid w:val="00E15DA6"/>
    <w:rsid w:val="00E15E4F"/>
    <w:rsid w:val="00E1641B"/>
    <w:rsid w:val="00E164FB"/>
    <w:rsid w:val="00E165E8"/>
    <w:rsid w:val="00E16632"/>
    <w:rsid w:val="00E16654"/>
    <w:rsid w:val="00E16811"/>
    <w:rsid w:val="00E16AA3"/>
    <w:rsid w:val="00E16B36"/>
    <w:rsid w:val="00E16D50"/>
    <w:rsid w:val="00E17057"/>
    <w:rsid w:val="00E17131"/>
    <w:rsid w:val="00E174FB"/>
    <w:rsid w:val="00E1756F"/>
    <w:rsid w:val="00E17E82"/>
    <w:rsid w:val="00E17FE6"/>
    <w:rsid w:val="00E20354"/>
    <w:rsid w:val="00E207C7"/>
    <w:rsid w:val="00E20AC3"/>
    <w:rsid w:val="00E20F14"/>
    <w:rsid w:val="00E2142F"/>
    <w:rsid w:val="00E215CB"/>
    <w:rsid w:val="00E218D1"/>
    <w:rsid w:val="00E21B17"/>
    <w:rsid w:val="00E222E3"/>
    <w:rsid w:val="00E2240C"/>
    <w:rsid w:val="00E227CA"/>
    <w:rsid w:val="00E22B2B"/>
    <w:rsid w:val="00E22B90"/>
    <w:rsid w:val="00E22D7D"/>
    <w:rsid w:val="00E22E86"/>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60"/>
    <w:rsid w:val="00E264B3"/>
    <w:rsid w:val="00E26B1B"/>
    <w:rsid w:val="00E274D6"/>
    <w:rsid w:val="00E274E1"/>
    <w:rsid w:val="00E274FD"/>
    <w:rsid w:val="00E2750F"/>
    <w:rsid w:val="00E30243"/>
    <w:rsid w:val="00E303E2"/>
    <w:rsid w:val="00E30706"/>
    <w:rsid w:val="00E30779"/>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5353"/>
    <w:rsid w:val="00E3560C"/>
    <w:rsid w:val="00E3565F"/>
    <w:rsid w:val="00E35CD0"/>
    <w:rsid w:val="00E36435"/>
    <w:rsid w:val="00E3651F"/>
    <w:rsid w:val="00E36630"/>
    <w:rsid w:val="00E36BD1"/>
    <w:rsid w:val="00E36D70"/>
    <w:rsid w:val="00E3708D"/>
    <w:rsid w:val="00E370C8"/>
    <w:rsid w:val="00E37487"/>
    <w:rsid w:val="00E3756A"/>
    <w:rsid w:val="00E376D3"/>
    <w:rsid w:val="00E37A0B"/>
    <w:rsid w:val="00E37AF1"/>
    <w:rsid w:val="00E37B00"/>
    <w:rsid w:val="00E37BC1"/>
    <w:rsid w:val="00E37BCD"/>
    <w:rsid w:val="00E37F63"/>
    <w:rsid w:val="00E400CE"/>
    <w:rsid w:val="00E40264"/>
    <w:rsid w:val="00E404BD"/>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8BC"/>
    <w:rsid w:val="00E42A63"/>
    <w:rsid w:val="00E42B1B"/>
    <w:rsid w:val="00E42BF7"/>
    <w:rsid w:val="00E42DE0"/>
    <w:rsid w:val="00E42F32"/>
    <w:rsid w:val="00E43518"/>
    <w:rsid w:val="00E436FD"/>
    <w:rsid w:val="00E4391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6A0"/>
    <w:rsid w:val="00E47824"/>
    <w:rsid w:val="00E478ED"/>
    <w:rsid w:val="00E47F8C"/>
    <w:rsid w:val="00E506A8"/>
    <w:rsid w:val="00E506C2"/>
    <w:rsid w:val="00E508BD"/>
    <w:rsid w:val="00E51178"/>
    <w:rsid w:val="00E51304"/>
    <w:rsid w:val="00E514C0"/>
    <w:rsid w:val="00E51554"/>
    <w:rsid w:val="00E51816"/>
    <w:rsid w:val="00E5181D"/>
    <w:rsid w:val="00E51D18"/>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0BD"/>
    <w:rsid w:val="00E54114"/>
    <w:rsid w:val="00E5418F"/>
    <w:rsid w:val="00E541C2"/>
    <w:rsid w:val="00E543C7"/>
    <w:rsid w:val="00E54405"/>
    <w:rsid w:val="00E54C8D"/>
    <w:rsid w:val="00E54D77"/>
    <w:rsid w:val="00E54FA0"/>
    <w:rsid w:val="00E550B7"/>
    <w:rsid w:val="00E55219"/>
    <w:rsid w:val="00E555CA"/>
    <w:rsid w:val="00E55A0B"/>
    <w:rsid w:val="00E55CAB"/>
    <w:rsid w:val="00E55CC3"/>
    <w:rsid w:val="00E55D4C"/>
    <w:rsid w:val="00E56048"/>
    <w:rsid w:val="00E56108"/>
    <w:rsid w:val="00E5620A"/>
    <w:rsid w:val="00E5621D"/>
    <w:rsid w:val="00E56522"/>
    <w:rsid w:val="00E567BF"/>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AA9"/>
    <w:rsid w:val="00E61D93"/>
    <w:rsid w:val="00E61DE6"/>
    <w:rsid w:val="00E62227"/>
    <w:rsid w:val="00E623D7"/>
    <w:rsid w:val="00E62424"/>
    <w:rsid w:val="00E62AEC"/>
    <w:rsid w:val="00E62D88"/>
    <w:rsid w:val="00E62E46"/>
    <w:rsid w:val="00E62FD7"/>
    <w:rsid w:val="00E63939"/>
    <w:rsid w:val="00E63B7E"/>
    <w:rsid w:val="00E64217"/>
    <w:rsid w:val="00E64DA2"/>
    <w:rsid w:val="00E6513E"/>
    <w:rsid w:val="00E652D4"/>
    <w:rsid w:val="00E653FD"/>
    <w:rsid w:val="00E6541D"/>
    <w:rsid w:val="00E6565E"/>
    <w:rsid w:val="00E656A1"/>
    <w:rsid w:val="00E656AA"/>
    <w:rsid w:val="00E656FE"/>
    <w:rsid w:val="00E65C65"/>
    <w:rsid w:val="00E65EF4"/>
    <w:rsid w:val="00E661E0"/>
    <w:rsid w:val="00E6686A"/>
    <w:rsid w:val="00E66A6E"/>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DA5"/>
    <w:rsid w:val="00E765F2"/>
    <w:rsid w:val="00E76616"/>
    <w:rsid w:val="00E76965"/>
    <w:rsid w:val="00E7697A"/>
    <w:rsid w:val="00E76C0A"/>
    <w:rsid w:val="00E76CB5"/>
    <w:rsid w:val="00E77251"/>
    <w:rsid w:val="00E77464"/>
    <w:rsid w:val="00E77515"/>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2E7"/>
    <w:rsid w:val="00E8238D"/>
    <w:rsid w:val="00E826A5"/>
    <w:rsid w:val="00E82C78"/>
    <w:rsid w:val="00E82E18"/>
    <w:rsid w:val="00E82FB6"/>
    <w:rsid w:val="00E833F7"/>
    <w:rsid w:val="00E83427"/>
    <w:rsid w:val="00E83568"/>
    <w:rsid w:val="00E83AE3"/>
    <w:rsid w:val="00E83DD3"/>
    <w:rsid w:val="00E83E25"/>
    <w:rsid w:val="00E842F7"/>
    <w:rsid w:val="00E842FD"/>
    <w:rsid w:val="00E84552"/>
    <w:rsid w:val="00E845B2"/>
    <w:rsid w:val="00E8492D"/>
    <w:rsid w:val="00E849C6"/>
    <w:rsid w:val="00E84BEE"/>
    <w:rsid w:val="00E84D9A"/>
    <w:rsid w:val="00E84ED7"/>
    <w:rsid w:val="00E84FAA"/>
    <w:rsid w:val="00E85153"/>
    <w:rsid w:val="00E85305"/>
    <w:rsid w:val="00E853BB"/>
    <w:rsid w:val="00E853E5"/>
    <w:rsid w:val="00E857BC"/>
    <w:rsid w:val="00E858B5"/>
    <w:rsid w:val="00E858E6"/>
    <w:rsid w:val="00E85AEA"/>
    <w:rsid w:val="00E85C31"/>
    <w:rsid w:val="00E85C49"/>
    <w:rsid w:val="00E85E42"/>
    <w:rsid w:val="00E85F98"/>
    <w:rsid w:val="00E861FC"/>
    <w:rsid w:val="00E86347"/>
    <w:rsid w:val="00E8662C"/>
    <w:rsid w:val="00E8674B"/>
    <w:rsid w:val="00E86804"/>
    <w:rsid w:val="00E8681D"/>
    <w:rsid w:val="00E86D7B"/>
    <w:rsid w:val="00E86FEE"/>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C8A"/>
    <w:rsid w:val="00E91CA3"/>
    <w:rsid w:val="00E91D11"/>
    <w:rsid w:val="00E92255"/>
    <w:rsid w:val="00E923C1"/>
    <w:rsid w:val="00E9250A"/>
    <w:rsid w:val="00E9264B"/>
    <w:rsid w:val="00E93118"/>
    <w:rsid w:val="00E93367"/>
    <w:rsid w:val="00E93466"/>
    <w:rsid w:val="00E93779"/>
    <w:rsid w:val="00E93A27"/>
    <w:rsid w:val="00E93D25"/>
    <w:rsid w:val="00E93E4F"/>
    <w:rsid w:val="00E93E50"/>
    <w:rsid w:val="00E93FB8"/>
    <w:rsid w:val="00E9476B"/>
    <w:rsid w:val="00E947DA"/>
    <w:rsid w:val="00E94CC7"/>
    <w:rsid w:val="00E94D4D"/>
    <w:rsid w:val="00E94F3B"/>
    <w:rsid w:val="00E9517E"/>
    <w:rsid w:val="00E95626"/>
    <w:rsid w:val="00E95854"/>
    <w:rsid w:val="00E95917"/>
    <w:rsid w:val="00E95A4A"/>
    <w:rsid w:val="00E95B8B"/>
    <w:rsid w:val="00E95BA5"/>
    <w:rsid w:val="00E95FFC"/>
    <w:rsid w:val="00E962A8"/>
    <w:rsid w:val="00E966A5"/>
    <w:rsid w:val="00E96AB1"/>
    <w:rsid w:val="00E96AFF"/>
    <w:rsid w:val="00E96CDC"/>
    <w:rsid w:val="00E9702B"/>
    <w:rsid w:val="00E9702E"/>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78F"/>
    <w:rsid w:val="00EA3A93"/>
    <w:rsid w:val="00EA3DF2"/>
    <w:rsid w:val="00EA3ECB"/>
    <w:rsid w:val="00EA3ED7"/>
    <w:rsid w:val="00EA3FB7"/>
    <w:rsid w:val="00EA3FE7"/>
    <w:rsid w:val="00EA4135"/>
    <w:rsid w:val="00EA42C5"/>
    <w:rsid w:val="00EA4E2F"/>
    <w:rsid w:val="00EA5401"/>
    <w:rsid w:val="00EA5C57"/>
    <w:rsid w:val="00EA5DC7"/>
    <w:rsid w:val="00EA5EFD"/>
    <w:rsid w:val="00EA671F"/>
    <w:rsid w:val="00EA6896"/>
    <w:rsid w:val="00EA6BE3"/>
    <w:rsid w:val="00EA6D86"/>
    <w:rsid w:val="00EA71F5"/>
    <w:rsid w:val="00EA7305"/>
    <w:rsid w:val="00EA76C3"/>
    <w:rsid w:val="00EA7A67"/>
    <w:rsid w:val="00EA7C54"/>
    <w:rsid w:val="00EA7CC5"/>
    <w:rsid w:val="00EB0729"/>
    <w:rsid w:val="00EB0A80"/>
    <w:rsid w:val="00EB0F22"/>
    <w:rsid w:val="00EB0F36"/>
    <w:rsid w:val="00EB11F3"/>
    <w:rsid w:val="00EB168E"/>
    <w:rsid w:val="00EB1710"/>
    <w:rsid w:val="00EB1B29"/>
    <w:rsid w:val="00EB1B93"/>
    <w:rsid w:val="00EB1CE5"/>
    <w:rsid w:val="00EB230D"/>
    <w:rsid w:val="00EB2471"/>
    <w:rsid w:val="00EB264B"/>
    <w:rsid w:val="00EB2737"/>
    <w:rsid w:val="00EB2890"/>
    <w:rsid w:val="00EB28AD"/>
    <w:rsid w:val="00EB2EAC"/>
    <w:rsid w:val="00EB3283"/>
    <w:rsid w:val="00EB32E2"/>
    <w:rsid w:val="00EB337F"/>
    <w:rsid w:val="00EB378E"/>
    <w:rsid w:val="00EB38E6"/>
    <w:rsid w:val="00EB3E10"/>
    <w:rsid w:val="00EB40C9"/>
    <w:rsid w:val="00EB41DC"/>
    <w:rsid w:val="00EB458A"/>
    <w:rsid w:val="00EB46A9"/>
    <w:rsid w:val="00EB48C3"/>
    <w:rsid w:val="00EB4A0B"/>
    <w:rsid w:val="00EB4BD5"/>
    <w:rsid w:val="00EB4CD2"/>
    <w:rsid w:val="00EB4EA6"/>
    <w:rsid w:val="00EB5176"/>
    <w:rsid w:val="00EB51EF"/>
    <w:rsid w:val="00EB5412"/>
    <w:rsid w:val="00EB5602"/>
    <w:rsid w:val="00EB5649"/>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B59"/>
    <w:rsid w:val="00EC0BE1"/>
    <w:rsid w:val="00EC0C6C"/>
    <w:rsid w:val="00EC0CF4"/>
    <w:rsid w:val="00EC0D71"/>
    <w:rsid w:val="00EC0F72"/>
    <w:rsid w:val="00EC1093"/>
    <w:rsid w:val="00EC12AC"/>
    <w:rsid w:val="00EC1409"/>
    <w:rsid w:val="00EC1694"/>
    <w:rsid w:val="00EC18C5"/>
    <w:rsid w:val="00EC1963"/>
    <w:rsid w:val="00EC1A86"/>
    <w:rsid w:val="00EC1C6C"/>
    <w:rsid w:val="00EC1D24"/>
    <w:rsid w:val="00EC2349"/>
    <w:rsid w:val="00EC24BB"/>
    <w:rsid w:val="00EC2870"/>
    <w:rsid w:val="00EC2C4E"/>
    <w:rsid w:val="00EC2DCA"/>
    <w:rsid w:val="00EC2F7B"/>
    <w:rsid w:val="00EC306C"/>
    <w:rsid w:val="00EC387D"/>
    <w:rsid w:val="00EC3AC5"/>
    <w:rsid w:val="00EC3B19"/>
    <w:rsid w:val="00EC3B59"/>
    <w:rsid w:val="00EC3E63"/>
    <w:rsid w:val="00EC413E"/>
    <w:rsid w:val="00EC44D2"/>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765"/>
    <w:rsid w:val="00EC7843"/>
    <w:rsid w:val="00EC7D14"/>
    <w:rsid w:val="00ED02B3"/>
    <w:rsid w:val="00ED05E9"/>
    <w:rsid w:val="00ED0782"/>
    <w:rsid w:val="00ED087D"/>
    <w:rsid w:val="00ED08EF"/>
    <w:rsid w:val="00ED0BED"/>
    <w:rsid w:val="00ED1067"/>
    <w:rsid w:val="00ED1266"/>
    <w:rsid w:val="00ED15A8"/>
    <w:rsid w:val="00ED16C2"/>
    <w:rsid w:val="00ED17FE"/>
    <w:rsid w:val="00ED18B9"/>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E52"/>
    <w:rsid w:val="00ED7147"/>
    <w:rsid w:val="00ED77A4"/>
    <w:rsid w:val="00ED7819"/>
    <w:rsid w:val="00ED7884"/>
    <w:rsid w:val="00ED7B9C"/>
    <w:rsid w:val="00ED7BA0"/>
    <w:rsid w:val="00ED7F7F"/>
    <w:rsid w:val="00EE0741"/>
    <w:rsid w:val="00EE0886"/>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5C9"/>
    <w:rsid w:val="00EE36ED"/>
    <w:rsid w:val="00EE3C8C"/>
    <w:rsid w:val="00EE3DD1"/>
    <w:rsid w:val="00EE4309"/>
    <w:rsid w:val="00EE45C1"/>
    <w:rsid w:val="00EE4729"/>
    <w:rsid w:val="00EE4A94"/>
    <w:rsid w:val="00EE4CCD"/>
    <w:rsid w:val="00EE4E5B"/>
    <w:rsid w:val="00EE4F0A"/>
    <w:rsid w:val="00EE4FED"/>
    <w:rsid w:val="00EE53AE"/>
    <w:rsid w:val="00EE59BE"/>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91E"/>
    <w:rsid w:val="00EF19B2"/>
    <w:rsid w:val="00EF1E26"/>
    <w:rsid w:val="00EF2086"/>
    <w:rsid w:val="00EF2609"/>
    <w:rsid w:val="00EF28E7"/>
    <w:rsid w:val="00EF29C3"/>
    <w:rsid w:val="00EF2BEA"/>
    <w:rsid w:val="00EF3126"/>
    <w:rsid w:val="00EF31F8"/>
    <w:rsid w:val="00EF330E"/>
    <w:rsid w:val="00EF3410"/>
    <w:rsid w:val="00EF3440"/>
    <w:rsid w:val="00EF36BE"/>
    <w:rsid w:val="00EF3756"/>
    <w:rsid w:val="00EF4046"/>
    <w:rsid w:val="00EF4182"/>
    <w:rsid w:val="00EF428C"/>
    <w:rsid w:val="00EF46E9"/>
    <w:rsid w:val="00EF46FB"/>
    <w:rsid w:val="00EF48D2"/>
    <w:rsid w:val="00EF4A91"/>
    <w:rsid w:val="00EF4AB2"/>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99F"/>
    <w:rsid w:val="00EF6B2D"/>
    <w:rsid w:val="00EF6E61"/>
    <w:rsid w:val="00EF6EC3"/>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F12"/>
    <w:rsid w:val="00F0218E"/>
    <w:rsid w:val="00F02379"/>
    <w:rsid w:val="00F02757"/>
    <w:rsid w:val="00F02DC3"/>
    <w:rsid w:val="00F03709"/>
    <w:rsid w:val="00F038BC"/>
    <w:rsid w:val="00F03B19"/>
    <w:rsid w:val="00F03DDB"/>
    <w:rsid w:val="00F03E4B"/>
    <w:rsid w:val="00F045A9"/>
    <w:rsid w:val="00F049F9"/>
    <w:rsid w:val="00F04E0C"/>
    <w:rsid w:val="00F04F39"/>
    <w:rsid w:val="00F05007"/>
    <w:rsid w:val="00F054D2"/>
    <w:rsid w:val="00F05679"/>
    <w:rsid w:val="00F05924"/>
    <w:rsid w:val="00F05E03"/>
    <w:rsid w:val="00F06158"/>
    <w:rsid w:val="00F063E2"/>
    <w:rsid w:val="00F06692"/>
    <w:rsid w:val="00F07272"/>
    <w:rsid w:val="00F07651"/>
    <w:rsid w:val="00F077EF"/>
    <w:rsid w:val="00F078D5"/>
    <w:rsid w:val="00F07B80"/>
    <w:rsid w:val="00F07F17"/>
    <w:rsid w:val="00F10684"/>
    <w:rsid w:val="00F10824"/>
    <w:rsid w:val="00F1084F"/>
    <w:rsid w:val="00F10B38"/>
    <w:rsid w:val="00F10C57"/>
    <w:rsid w:val="00F110E7"/>
    <w:rsid w:val="00F11215"/>
    <w:rsid w:val="00F1132F"/>
    <w:rsid w:val="00F114EA"/>
    <w:rsid w:val="00F115C2"/>
    <w:rsid w:val="00F11623"/>
    <w:rsid w:val="00F118A2"/>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5A7"/>
    <w:rsid w:val="00F13999"/>
    <w:rsid w:val="00F1405D"/>
    <w:rsid w:val="00F140BE"/>
    <w:rsid w:val="00F140C6"/>
    <w:rsid w:val="00F140DC"/>
    <w:rsid w:val="00F14407"/>
    <w:rsid w:val="00F14568"/>
    <w:rsid w:val="00F14646"/>
    <w:rsid w:val="00F146FC"/>
    <w:rsid w:val="00F14739"/>
    <w:rsid w:val="00F14A8A"/>
    <w:rsid w:val="00F14DBC"/>
    <w:rsid w:val="00F14FA9"/>
    <w:rsid w:val="00F15B2F"/>
    <w:rsid w:val="00F1627C"/>
    <w:rsid w:val="00F164E5"/>
    <w:rsid w:val="00F16846"/>
    <w:rsid w:val="00F168F6"/>
    <w:rsid w:val="00F16E49"/>
    <w:rsid w:val="00F16E59"/>
    <w:rsid w:val="00F17224"/>
    <w:rsid w:val="00F17490"/>
    <w:rsid w:val="00F1753A"/>
    <w:rsid w:val="00F175CA"/>
    <w:rsid w:val="00F177E2"/>
    <w:rsid w:val="00F17E41"/>
    <w:rsid w:val="00F200F1"/>
    <w:rsid w:val="00F20152"/>
    <w:rsid w:val="00F204E4"/>
    <w:rsid w:val="00F2052E"/>
    <w:rsid w:val="00F20761"/>
    <w:rsid w:val="00F20783"/>
    <w:rsid w:val="00F20AF1"/>
    <w:rsid w:val="00F20D04"/>
    <w:rsid w:val="00F21146"/>
    <w:rsid w:val="00F2125F"/>
    <w:rsid w:val="00F21286"/>
    <w:rsid w:val="00F214C0"/>
    <w:rsid w:val="00F214F4"/>
    <w:rsid w:val="00F21B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5C0"/>
    <w:rsid w:val="00F269DB"/>
    <w:rsid w:val="00F26BDF"/>
    <w:rsid w:val="00F26DCD"/>
    <w:rsid w:val="00F271CF"/>
    <w:rsid w:val="00F27830"/>
    <w:rsid w:val="00F27D77"/>
    <w:rsid w:val="00F3052B"/>
    <w:rsid w:val="00F305DC"/>
    <w:rsid w:val="00F306FB"/>
    <w:rsid w:val="00F30AE1"/>
    <w:rsid w:val="00F30E25"/>
    <w:rsid w:val="00F30FF7"/>
    <w:rsid w:val="00F314CB"/>
    <w:rsid w:val="00F3185F"/>
    <w:rsid w:val="00F3190E"/>
    <w:rsid w:val="00F31955"/>
    <w:rsid w:val="00F31AB0"/>
    <w:rsid w:val="00F324AC"/>
    <w:rsid w:val="00F3252E"/>
    <w:rsid w:val="00F3292F"/>
    <w:rsid w:val="00F32BE8"/>
    <w:rsid w:val="00F32EFB"/>
    <w:rsid w:val="00F3324B"/>
    <w:rsid w:val="00F3341B"/>
    <w:rsid w:val="00F33492"/>
    <w:rsid w:val="00F3354F"/>
    <w:rsid w:val="00F33D50"/>
    <w:rsid w:val="00F33F05"/>
    <w:rsid w:val="00F3417C"/>
    <w:rsid w:val="00F34A70"/>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76F"/>
    <w:rsid w:val="00F418B1"/>
    <w:rsid w:val="00F41B85"/>
    <w:rsid w:val="00F42360"/>
    <w:rsid w:val="00F42491"/>
    <w:rsid w:val="00F42768"/>
    <w:rsid w:val="00F42DC1"/>
    <w:rsid w:val="00F434AF"/>
    <w:rsid w:val="00F43C22"/>
    <w:rsid w:val="00F43E83"/>
    <w:rsid w:val="00F44235"/>
    <w:rsid w:val="00F4432C"/>
    <w:rsid w:val="00F443F1"/>
    <w:rsid w:val="00F446E6"/>
    <w:rsid w:val="00F44DDB"/>
    <w:rsid w:val="00F4562B"/>
    <w:rsid w:val="00F456D7"/>
    <w:rsid w:val="00F45758"/>
    <w:rsid w:val="00F458A8"/>
    <w:rsid w:val="00F46200"/>
    <w:rsid w:val="00F46400"/>
    <w:rsid w:val="00F464D8"/>
    <w:rsid w:val="00F46B1E"/>
    <w:rsid w:val="00F46B85"/>
    <w:rsid w:val="00F46CAA"/>
    <w:rsid w:val="00F46D4B"/>
    <w:rsid w:val="00F46D73"/>
    <w:rsid w:val="00F46F5E"/>
    <w:rsid w:val="00F4725D"/>
    <w:rsid w:val="00F47A2D"/>
    <w:rsid w:val="00F47A78"/>
    <w:rsid w:val="00F47AFE"/>
    <w:rsid w:val="00F50516"/>
    <w:rsid w:val="00F5066C"/>
    <w:rsid w:val="00F50915"/>
    <w:rsid w:val="00F50A0C"/>
    <w:rsid w:val="00F50D96"/>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7F0"/>
    <w:rsid w:val="00F618AE"/>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80D"/>
    <w:rsid w:val="00F63D9E"/>
    <w:rsid w:val="00F64538"/>
    <w:rsid w:val="00F649BA"/>
    <w:rsid w:val="00F64C0E"/>
    <w:rsid w:val="00F64CDB"/>
    <w:rsid w:val="00F64E1C"/>
    <w:rsid w:val="00F64EA7"/>
    <w:rsid w:val="00F64F49"/>
    <w:rsid w:val="00F64F5B"/>
    <w:rsid w:val="00F651E5"/>
    <w:rsid w:val="00F6521C"/>
    <w:rsid w:val="00F65450"/>
    <w:rsid w:val="00F65532"/>
    <w:rsid w:val="00F6580A"/>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057"/>
    <w:rsid w:val="00F76A82"/>
    <w:rsid w:val="00F771C5"/>
    <w:rsid w:val="00F77563"/>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0D56"/>
    <w:rsid w:val="00F8127D"/>
    <w:rsid w:val="00F818B6"/>
    <w:rsid w:val="00F81C15"/>
    <w:rsid w:val="00F81D62"/>
    <w:rsid w:val="00F821FB"/>
    <w:rsid w:val="00F823A3"/>
    <w:rsid w:val="00F824AB"/>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84"/>
    <w:rsid w:val="00F864AB"/>
    <w:rsid w:val="00F86535"/>
    <w:rsid w:val="00F86B59"/>
    <w:rsid w:val="00F86F5A"/>
    <w:rsid w:val="00F86F85"/>
    <w:rsid w:val="00F8700E"/>
    <w:rsid w:val="00F870EB"/>
    <w:rsid w:val="00F8717A"/>
    <w:rsid w:val="00F87391"/>
    <w:rsid w:val="00F8756B"/>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63D2"/>
    <w:rsid w:val="00F964A4"/>
    <w:rsid w:val="00F9652A"/>
    <w:rsid w:val="00F9698D"/>
    <w:rsid w:val="00F96AA6"/>
    <w:rsid w:val="00F96AAD"/>
    <w:rsid w:val="00F97196"/>
    <w:rsid w:val="00F9722B"/>
    <w:rsid w:val="00F97316"/>
    <w:rsid w:val="00F974C1"/>
    <w:rsid w:val="00F97820"/>
    <w:rsid w:val="00F978DB"/>
    <w:rsid w:val="00F97910"/>
    <w:rsid w:val="00F97AE7"/>
    <w:rsid w:val="00FA002E"/>
    <w:rsid w:val="00FA013F"/>
    <w:rsid w:val="00FA01EC"/>
    <w:rsid w:val="00FA060A"/>
    <w:rsid w:val="00FA0691"/>
    <w:rsid w:val="00FA06F2"/>
    <w:rsid w:val="00FA09B5"/>
    <w:rsid w:val="00FA0EC7"/>
    <w:rsid w:val="00FA14C4"/>
    <w:rsid w:val="00FA16BB"/>
    <w:rsid w:val="00FA1929"/>
    <w:rsid w:val="00FA1956"/>
    <w:rsid w:val="00FA1E54"/>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3C2E"/>
    <w:rsid w:val="00FA4831"/>
    <w:rsid w:val="00FA5851"/>
    <w:rsid w:val="00FA597B"/>
    <w:rsid w:val="00FA5B22"/>
    <w:rsid w:val="00FA6012"/>
    <w:rsid w:val="00FA60AB"/>
    <w:rsid w:val="00FA61BA"/>
    <w:rsid w:val="00FA64E4"/>
    <w:rsid w:val="00FA73D1"/>
    <w:rsid w:val="00FA7743"/>
    <w:rsid w:val="00FA791C"/>
    <w:rsid w:val="00FA7C5D"/>
    <w:rsid w:val="00FA7D5F"/>
    <w:rsid w:val="00FA7DC6"/>
    <w:rsid w:val="00FA7EC4"/>
    <w:rsid w:val="00FB002F"/>
    <w:rsid w:val="00FB01AB"/>
    <w:rsid w:val="00FB03AF"/>
    <w:rsid w:val="00FB0473"/>
    <w:rsid w:val="00FB04BB"/>
    <w:rsid w:val="00FB0B91"/>
    <w:rsid w:val="00FB10D7"/>
    <w:rsid w:val="00FB1116"/>
    <w:rsid w:val="00FB1166"/>
    <w:rsid w:val="00FB13CA"/>
    <w:rsid w:val="00FB177D"/>
    <w:rsid w:val="00FB1C1D"/>
    <w:rsid w:val="00FB1DB4"/>
    <w:rsid w:val="00FB2449"/>
    <w:rsid w:val="00FB260C"/>
    <w:rsid w:val="00FB2684"/>
    <w:rsid w:val="00FB2E50"/>
    <w:rsid w:val="00FB2F66"/>
    <w:rsid w:val="00FB3097"/>
    <w:rsid w:val="00FB3540"/>
    <w:rsid w:val="00FB3732"/>
    <w:rsid w:val="00FB3946"/>
    <w:rsid w:val="00FB3A66"/>
    <w:rsid w:val="00FB3CE2"/>
    <w:rsid w:val="00FB3CEC"/>
    <w:rsid w:val="00FB3D96"/>
    <w:rsid w:val="00FB40E2"/>
    <w:rsid w:val="00FB4543"/>
    <w:rsid w:val="00FB45C6"/>
    <w:rsid w:val="00FB491B"/>
    <w:rsid w:val="00FB4E90"/>
    <w:rsid w:val="00FB4EA5"/>
    <w:rsid w:val="00FB5451"/>
    <w:rsid w:val="00FB56E7"/>
    <w:rsid w:val="00FB5B2D"/>
    <w:rsid w:val="00FB5CA4"/>
    <w:rsid w:val="00FB5FB0"/>
    <w:rsid w:val="00FB6390"/>
    <w:rsid w:val="00FB64DE"/>
    <w:rsid w:val="00FB6B7E"/>
    <w:rsid w:val="00FB6DF1"/>
    <w:rsid w:val="00FB700B"/>
    <w:rsid w:val="00FB7095"/>
    <w:rsid w:val="00FB771E"/>
    <w:rsid w:val="00FB7A3C"/>
    <w:rsid w:val="00FB7CCA"/>
    <w:rsid w:val="00FB7D5D"/>
    <w:rsid w:val="00FB7D77"/>
    <w:rsid w:val="00FC047E"/>
    <w:rsid w:val="00FC0582"/>
    <w:rsid w:val="00FC062A"/>
    <w:rsid w:val="00FC0B70"/>
    <w:rsid w:val="00FC0CB4"/>
    <w:rsid w:val="00FC0DC2"/>
    <w:rsid w:val="00FC109B"/>
    <w:rsid w:val="00FC123F"/>
    <w:rsid w:val="00FC126C"/>
    <w:rsid w:val="00FC1844"/>
    <w:rsid w:val="00FC1C36"/>
    <w:rsid w:val="00FC22A0"/>
    <w:rsid w:val="00FC230B"/>
    <w:rsid w:val="00FC2614"/>
    <w:rsid w:val="00FC262E"/>
    <w:rsid w:val="00FC2722"/>
    <w:rsid w:val="00FC2C53"/>
    <w:rsid w:val="00FC2E7A"/>
    <w:rsid w:val="00FC2F57"/>
    <w:rsid w:val="00FC30B9"/>
    <w:rsid w:val="00FC319F"/>
    <w:rsid w:val="00FC32D1"/>
    <w:rsid w:val="00FC332C"/>
    <w:rsid w:val="00FC3536"/>
    <w:rsid w:val="00FC373A"/>
    <w:rsid w:val="00FC3799"/>
    <w:rsid w:val="00FC399A"/>
    <w:rsid w:val="00FC3BDE"/>
    <w:rsid w:val="00FC3F2F"/>
    <w:rsid w:val="00FC3FFC"/>
    <w:rsid w:val="00FC4159"/>
    <w:rsid w:val="00FC419C"/>
    <w:rsid w:val="00FC44BC"/>
    <w:rsid w:val="00FC4599"/>
    <w:rsid w:val="00FC469E"/>
    <w:rsid w:val="00FC4811"/>
    <w:rsid w:val="00FC4A15"/>
    <w:rsid w:val="00FC4D5E"/>
    <w:rsid w:val="00FC4FB2"/>
    <w:rsid w:val="00FC589F"/>
    <w:rsid w:val="00FC59D7"/>
    <w:rsid w:val="00FC5A37"/>
    <w:rsid w:val="00FC5F22"/>
    <w:rsid w:val="00FC60EB"/>
    <w:rsid w:val="00FC612C"/>
    <w:rsid w:val="00FC64BE"/>
    <w:rsid w:val="00FC66DA"/>
    <w:rsid w:val="00FC6A24"/>
    <w:rsid w:val="00FC6D5C"/>
    <w:rsid w:val="00FC6F2F"/>
    <w:rsid w:val="00FC7089"/>
    <w:rsid w:val="00FC723E"/>
    <w:rsid w:val="00FC775C"/>
    <w:rsid w:val="00FC780C"/>
    <w:rsid w:val="00FC7833"/>
    <w:rsid w:val="00FC7B06"/>
    <w:rsid w:val="00FC7CE4"/>
    <w:rsid w:val="00FC7EEE"/>
    <w:rsid w:val="00FD03DE"/>
    <w:rsid w:val="00FD03E2"/>
    <w:rsid w:val="00FD04D2"/>
    <w:rsid w:val="00FD0864"/>
    <w:rsid w:val="00FD0913"/>
    <w:rsid w:val="00FD09E7"/>
    <w:rsid w:val="00FD0E2E"/>
    <w:rsid w:val="00FD0F53"/>
    <w:rsid w:val="00FD0F70"/>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667"/>
    <w:rsid w:val="00FD2AAB"/>
    <w:rsid w:val="00FD2ABA"/>
    <w:rsid w:val="00FD2CD3"/>
    <w:rsid w:val="00FD2DAA"/>
    <w:rsid w:val="00FD322F"/>
    <w:rsid w:val="00FD330C"/>
    <w:rsid w:val="00FD334F"/>
    <w:rsid w:val="00FD3544"/>
    <w:rsid w:val="00FD37B7"/>
    <w:rsid w:val="00FD3C41"/>
    <w:rsid w:val="00FD3C5F"/>
    <w:rsid w:val="00FD3DE9"/>
    <w:rsid w:val="00FD40EC"/>
    <w:rsid w:val="00FD46E2"/>
    <w:rsid w:val="00FD46F8"/>
    <w:rsid w:val="00FD4C6C"/>
    <w:rsid w:val="00FD5143"/>
    <w:rsid w:val="00FD5D83"/>
    <w:rsid w:val="00FD60E3"/>
    <w:rsid w:val="00FD63A0"/>
    <w:rsid w:val="00FD6472"/>
    <w:rsid w:val="00FD64E5"/>
    <w:rsid w:val="00FD6508"/>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66"/>
    <w:rsid w:val="00FE33D9"/>
    <w:rsid w:val="00FE35A4"/>
    <w:rsid w:val="00FE3680"/>
    <w:rsid w:val="00FE3C07"/>
    <w:rsid w:val="00FE3DA8"/>
    <w:rsid w:val="00FE3F46"/>
    <w:rsid w:val="00FE3FA9"/>
    <w:rsid w:val="00FE4148"/>
    <w:rsid w:val="00FE4256"/>
    <w:rsid w:val="00FE476F"/>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A09"/>
    <w:rsid w:val="00FE6DE6"/>
    <w:rsid w:val="00FE7110"/>
    <w:rsid w:val="00FE738F"/>
    <w:rsid w:val="00FE76EE"/>
    <w:rsid w:val="00FE77F8"/>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23A"/>
    <w:rsid w:val="00FF55FD"/>
    <w:rsid w:val="00FF5641"/>
    <w:rsid w:val="00FF5765"/>
    <w:rsid w:val="00FF5C4E"/>
    <w:rsid w:val="00FF5DEB"/>
    <w:rsid w:val="00FF61E9"/>
    <w:rsid w:val="00FF64B6"/>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6.emf"/><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package" Target="embeddings/Microsoft_Visio___6.vsdx"/><Relationship Id="rId50" Type="http://schemas.openxmlformats.org/officeDocument/2006/relationships/image" Target="media/image33.png"/><Relationship Id="rId55" Type="http://schemas.openxmlformats.org/officeDocument/2006/relationships/package" Target="embeddings/Microsoft_Visio___9.vsdx"/><Relationship Id="rId63" Type="http://schemas.openxmlformats.org/officeDocument/2006/relationships/footer" Target="footer4.xml"/><Relationship Id="rId68" Type="http://schemas.openxmlformats.org/officeDocument/2006/relationships/hyperlink" Target="http://lqding.blog.51cto.com/9123978/1770012" TargetMode="External"/><Relationship Id="rId76" Type="http://schemas.openxmlformats.org/officeDocument/2006/relationships/hyperlink" Target="https://github.com/yahoo/streaming-benchmarks" TargetMode="External"/><Relationship Id="rId84" Type="http://schemas.openxmlformats.org/officeDocument/2006/relationships/header" Target="header6.xml"/><Relationship Id="rId89"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hyperlink" Target="https://github.com/intel-hadoop/HiBench" TargetMode="External"/><Relationship Id="rId92"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5.emf"/><Relationship Id="rId40" Type="http://schemas.openxmlformats.org/officeDocument/2006/relationships/package" Target="embeddings/Microsoft_Visio___4.vsdx"/><Relationship Id="rId45" Type="http://schemas.openxmlformats.org/officeDocument/2006/relationships/package" Target="embeddings/Microsoft_Visio___5.vsdx"/><Relationship Id="rId53" Type="http://schemas.openxmlformats.org/officeDocument/2006/relationships/package" Target="embeddings/Microsoft_Visio___8.vsdx"/><Relationship Id="rId58" Type="http://schemas.openxmlformats.org/officeDocument/2006/relationships/footer" Target="footer2.xml"/><Relationship Id="rId66" Type="http://schemas.openxmlformats.org/officeDocument/2006/relationships/hyperlink" Target="http://hadoop.apache.org/" TargetMode="External"/><Relationship Id="rId74" Type="http://schemas.openxmlformats.org/officeDocument/2006/relationships/hyperlink" Target="http://www.infoq.com/cn/articles/hadoop-storm-samza-spark-flink" TargetMode="External"/><Relationship Id="rId79" Type="http://schemas.openxmlformats.org/officeDocument/2006/relationships/hyperlink" Target="https://github.com/project-flink/flink-perf" TargetMode="External"/><Relationship Id="rId87" Type="http://schemas.openxmlformats.org/officeDocument/2006/relationships/header" Target="header7.xml"/><Relationship Id="rId5" Type="http://schemas.openxmlformats.org/officeDocument/2006/relationships/settings" Target="settings.xml"/><Relationship Id="rId61" Type="http://schemas.openxmlformats.org/officeDocument/2006/relationships/header" Target="header3.xml"/><Relationship Id="rId82" Type="http://schemas.openxmlformats.org/officeDocument/2006/relationships/hyperlink" Target="http://luc.devroye.org/rnbookindex.html" TargetMode="External"/><Relationship Id="rId90" Type="http://schemas.openxmlformats.org/officeDocument/2006/relationships/footer" Target="footer8.xml"/><Relationship Id="rId95"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2.emf"/><Relationship Id="rId56" Type="http://schemas.openxmlformats.org/officeDocument/2006/relationships/header" Target="header1.xml"/><Relationship Id="rId64" Type="http://schemas.openxmlformats.org/officeDocument/2006/relationships/footer" Target="footer5.xml"/><Relationship Id="rId69" Type="http://schemas.openxmlformats.org/officeDocument/2006/relationships/hyperlink" Target="http://www.aboutyun.com/thread-19670-1-1.html" TargetMode="External"/><Relationship Id="rId77" Type="http://schemas.openxmlformats.org/officeDocument/2006/relationships/hyperlink" Target="https://github.com/dataArtisans/performance"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hyperlink" Target="https://amplab.cs.berleley.edu/benchmark/" TargetMode="External"/><Relationship Id="rId80" Type="http://schemas.openxmlformats.org/officeDocument/2006/relationships/hyperlink" Target="http://yizhen-blog.com/11-the-uniform-distribution-exponential-distribution-and-normal-distribution/" TargetMode="External"/><Relationship Id="rId85" Type="http://schemas.openxmlformats.org/officeDocument/2006/relationships/footer" Target="footer6.xml"/><Relationship Id="rId93" Type="http://schemas.openxmlformats.org/officeDocument/2006/relationships/header" Target="header1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package" Target="embeddings/Microsoft_Visio___3.vsdx"/><Relationship Id="rId46" Type="http://schemas.openxmlformats.org/officeDocument/2006/relationships/image" Target="media/image31.emf"/><Relationship Id="rId59" Type="http://schemas.openxmlformats.org/officeDocument/2006/relationships/header" Target="header2.xml"/><Relationship Id="rId67" Type="http://schemas.openxmlformats.org/officeDocument/2006/relationships/hyperlink" Target="http://spark.apache.org/" TargetMode="External"/><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6.emf"/><Relationship Id="rId62" Type="http://schemas.openxmlformats.org/officeDocument/2006/relationships/header" Target="header4.xml"/><Relationship Id="rId70" Type="http://schemas.openxmlformats.org/officeDocument/2006/relationships/hyperlink" Target="http://www.oschina.net/question/2657298_2154166" TargetMode="External"/><Relationship Id="rId75" Type="http://schemas.openxmlformats.org/officeDocument/2006/relationships/hyperlink" Target="https://en.wikipedia.org/wiki/Machine_learning" TargetMode="External"/><Relationship Id="rId83" Type="http://schemas.openxmlformats.org/officeDocument/2006/relationships/header" Target="header5.xml"/><Relationship Id="rId88" Type="http://schemas.openxmlformats.org/officeDocument/2006/relationships/header" Target="header8.xml"/><Relationship Id="rId91" Type="http://schemas.openxmlformats.org/officeDocument/2006/relationships/footer" Target="footer9.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package" Target="embeddings/Microsoft_Visio___7.vsdx"/><Relationship Id="rId57" Type="http://schemas.openxmlformats.org/officeDocument/2006/relationships/footer" Target="footer1.xml"/><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image" Target="media/image35.emf"/><Relationship Id="rId60" Type="http://schemas.openxmlformats.org/officeDocument/2006/relationships/footer" Target="footer3.xml"/><Relationship Id="rId65" Type="http://schemas.openxmlformats.org/officeDocument/2006/relationships/hyperlink" Target="http://storm.apache.org/" TargetMode="External"/><Relationship Id="rId73" Type="http://schemas.openxmlformats.org/officeDocument/2006/relationships/hyperlink" Target="https://github.com/databricks/spark-perf" TargetMode="External"/><Relationship Id="rId78" Type="http://schemas.openxmlformats.org/officeDocument/2006/relationships/hyperlink" Target="https://github.com/wangyangjun/StreamBench/tree/master/StreamBench" TargetMode="External"/><Relationship Id="rId81" Type="http://schemas.openxmlformats.org/officeDocument/2006/relationships/hyperlink" Target="https://en.wikipedia.org/wiki/Poisson_distribution" TargetMode="External"/><Relationship Id="rId86" Type="http://schemas.openxmlformats.org/officeDocument/2006/relationships/footer" Target="footer7.xml"/><Relationship Id="rId94" Type="http://schemas.openxmlformats.org/officeDocument/2006/relationships/header" Target="header12.xml"/><Relationship Id="rId4" Type="http://schemas.microsoft.com/office/2007/relationships/stylesWithEffects" Target="stylesWithEffect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DA5985-D496-4957-8870-0F5A131F0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52</TotalTime>
  <Pages>73</Pages>
  <Words>8545</Words>
  <Characters>48709</Characters>
  <Application>Microsoft Office Word</Application>
  <DocSecurity>0</DocSecurity>
  <Lines>405</Lines>
  <Paragraphs>114</Paragraphs>
  <ScaleCrop>false</ScaleCrop>
  <Company/>
  <LinksUpToDate>false</LinksUpToDate>
  <CharactersWithSpaces>57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4602</cp:revision>
  <cp:lastPrinted>2014-04-22T09:00:00Z</cp:lastPrinted>
  <dcterms:created xsi:type="dcterms:W3CDTF">2014-02-27T07:58:00Z</dcterms:created>
  <dcterms:modified xsi:type="dcterms:W3CDTF">2017-03-31T02:21:00Z</dcterms:modified>
</cp:coreProperties>
</file>